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37E36" w:rsidRDefault="00741149" w:rsidP="00741149">
      <w:pPr>
        <w:pStyle w:val="a3"/>
      </w:pPr>
      <w:r>
        <w:rPr>
          <w:rFonts w:hint="eastAsia"/>
        </w:rPr>
        <w:t>论文阶段报告</w:t>
      </w:r>
    </w:p>
    <w:p w:rsidR="00741149" w:rsidRPr="00741149" w:rsidRDefault="00741149" w:rsidP="00741149">
      <w:pPr>
        <w:jc w:val="center"/>
        <w:rPr>
          <w:rFonts w:hint="eastAsia"/>
        </w:rPr>
      </w:pPr>
      <w:r>
        <w:rPr>
          <w:rFonts w:hint="eastAsia"/>
        </w:rPr>
        <w:t>2019</w:t>
      </w:r>
      <w:r>
        <w:rPr>
          <w:rFonts w:hint="eastAsia"/>
        </w:rPr>
        <w:t>年</w:t>
      </w:r>
      <w:r>
        <w:rPr>
          <w:rFonts w:hint="eastAsia"/>
        </w:rPr>
        <w:t>5</w:t>
      </w:r>
      <w:r>
        <w:rPr>
          <w:rFonts w:hint="eastAsia"/>
        </w:rPr>
        <w:t>月</w:t>
      </w:r>
      <w:r>
        <w:rPr>
          <w:rFonts w:hint="eastAsia"/>
        </w:rPr>
        <w:t>31</w:t>
      </w:r>
      <w:r>
        <w:rPr>
          <w:rFonts w:hint="eastAsia"/>
        </w:rPr>
        <w:t>日</w:t>
      </w:r>
    </w:p>
    <w:p w:rsidR="00741149" w:rsidRDefault="00741149" w:rsidP="00741149">
      <w:r>
        <w:rPr>
          <w:rFonts w:hint="eastAsia"/>
        </w:rPr>
        <w:t>摘要：</w:t>
      </w:r>
    </w:p>
    <w:p w:rsidR="00741149" w:rsidRDefault="00741149" w:rsidP="00741149"/>
    <w:p w:rsidR="00741149" w:rsidRDefault="00741149" w:rsidP="00741149">
      <w:pPr>
        <w:pStyle w:val="1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引言</w:t>
      </w:r>
    </w:p>
    <w:p w:rsidR="00741149" w:rsidRDefault="00741149" w:rsidP="00741149">
      <w:pPr>
        <w:ind w:firstLineChars="200" w:firstLine="420"/>
        <w:rPr>
          <w:rFonts w:hint="eastAsia"/>
        </w:rPr>
      </w:pPr>
      <w:r>
        <w:rPr>
          <w:rFonts w:hint="eastAsia"/>
        </w:rPr>
        <w:t>在之前的计算中，在恢复过程中管网某些水力状态计算出现异常。节点出现异常需水量或负需水量，这是</w:t>
      </w:r>
      <w:r>
        <w:rPr>
          <w:rFonts w:hint="eastAsia"/>
        </w:rPr>
        <w:t>由于</w:t>
      </w:r>
      <w:r>
        <w:rPr>
          <w:rFonts w:hint="eastAsia"/>
        </w:rPr>
        <w:t>P</w:t>
      </w:r>
      <w:r>
        <w:t>DD</w:t>
      </w:r>
      <w:r>
        <w:rPr>
          <w:rFonts w:hint="eastAsia"/>
        </w:rPr>
        <w:t>动态链接库的问题</w:t>
      </w:r>
      <w:r>
        <w:rPr>
          <w:rFonts w:hint="eastAsia"/>
        </w:rPr>
        <w:t>。为此在管网系统供水满足率计算之前，需将管网节点需水量进行调整。</w:t>
      </w:r>
    </w:p>
    <w:p w:rsidR="00741149" w:rsidRDefault="00741149" w:rsidP="00741149">
      <w:pPr>
        <w:pStyle w:val="1"/>
      </w:pP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修改原则</w:t>
      </w:r>
    </w:p>
    <w:p w:rsidR="00741149" w:rsidRDefault="0018308F" w:rsidP="00741149">
      <w:pPr>
        <w:ind w:firstLineChars="200" w:firstLine="420"/>
      </w:pPr>
      <w:r>
        <w:rPr>
          <w:rFonts w:hint="eastAsia"/>
        </w:rPr>
        <w:t>通过</w:t>
      </w:r>
      <w:r>
        <w:rPr>
          <w:rFonts w:hint="eastAsia"/>
        </w:rPr>
        <w:t>E</w:t>
      </w:r>
      <w:r>
        <w:t>PANETx64PDD.dll</w:t>
      </w:r>
      <w:r>
        <w:rPr>
          <w:rFonts w:hint="eastAsia"/>
        </w:rPr>
        <w:t>计算得到节点需水量后，对节点需水量进行调整。</w:t>
      </w:r>
      <w:r w:rsidR="00CD3F4C">
        <w:fldChar w:fldCharType="begin"/>
      </w:r>
      <w:r w:rsidR="00CD3F4C">
        <w:instrText xml:space="preserve"> </w:instrText>
      </w:r>
      <w:r w:rsidR="00CD3F4C">
        <w:rPr>
          <w:rFonts w:hint="eastAsia"/>
        </w:rPr>
        <w:instrText>REF _Ref10214735 \h</w:instrText>
      </w:r>
      <w:r w:rsidR="00CD3F4C">
        <w:instrText xml:space="preserve"> </w:instrText>
      </w:r>
      <w:r w:rsidR="00CD3F4C">
        <w:fldChar w:fldCharType="separate"/>
      </w:r>
      <w:r w:rsidR="00CD3F4C">
        <w:t xml:space="preserve">Figure </w:t>
      </w:r>
      <w:r w:rsidR="00CD3F4C">
        <w:rPr>
          <w:noProof/>
        </w:rPr>
        <w:t>1</w:t>
      </w:r>
      <w:r w:rsidR="00CD3F4C">
        <w:fldChar w:fldCharType="end"/>
      </w:r>
      <w:r w:rsidR="00CD3F4C">
        <w:rPr>
          <w:rFonts w:hint="eastAsia"/>
        </w:rPr>
        <w:t>为原程序中管网供水满足率计算流程，</w:t>
      </w:r>
      <w:r w:rsidR="00CD3F4C">
        <w:fldChar w:fldCharType="begin"/>
      </w:r>
      <w:r w:rsidR="00CD3F4C">
        <w:instrText xml:space="preserve"> REF _Ref10214736 \h </w:instrText>
      </w:r>
      <w:r w:rsidR="00CD3F4C">
        <w:fldChar w:fldCharType="separate"/>
      </w:r>
      <w:r w:rsidR="00CD3F4C">
        <w:t xml:space="preserve">Figure </w:t>
      </w:r>
      <w:r w:rsidR="00CD3F4C">
        <w:rPr>
          <w:noProof/>
        </w:rPr>
        <w:t>2</w:t>
      </w:r>
      <w:r w:rsidR="00CD3F4C">
        <w:fldChar w:fldCharType="end"/>
      </w:r>
      <w:r w:rsidR="00CD3F4C">
        <w:rPr>
          <w:rFonts w:hint="eastAsia"/>
        </w:rPr>
        <w:t>为新程序中供水管网供水满足率计算流程。</w:t>
      </w:r>
    </w:p>
    <w:p w:rsidR="00CD3F4C" w:rsidRDefault="00CD3F4C" w:rsidP="00741149">
      <w:pPr>
        <w:ind w:firstLineChars="200" w:firstLine="420"/>
      </w:pPr>
      <w:r>
        <w:rPr>
          <w:rFonts w:hint="eastAsia"/>
        </w:rPr>
        <w:t>其中显著的差别为在计算供水管网供水满足率前，对动态链接</w:t>
      </w:r>
      <w:proofErr w:type="gramStart"/>
      <w:r>
        <w:rPr>
          <w:rFonts w:hint="eastAsia"/>
        </w:rPr>
        <w:t>库计算</w:t>
      </w:r>
      <w:proofErr w:type="gramEnd"/>
      <w:r>
        <w:rPr>
          <w:rFonts w:hint="eastAsia"/>
        </w:rPr>
        <w:t>出的实际节点需水量进行了调整。调整原则和次序依次为：</w:t>
      </w:r>
    </w:p>
    <w:p w:rsidR="00CD3F4C" w:rsidRDefault="00CD3F4C" w:rsidP="00741149">
      <w:pPr>
        <w:ind w:firstLineChars="200" w:firstLine="420"/>
      </w:pPr>
      <w:r>
        <w:rPr>
          <w:rFonts w:hint="eastAsia"/>
        </w:rPr>
        <w:t>原则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判断</w:t>
      </w:r>
      <w:r>
        <w:rPr>
          <w:rFonts w:hint="eastAsia"/>
        </w:rPr>
        <w:t>E</w:t>
      </w:r>
      <w:r>
        <w:t>PANETx64PDD</w:t>
      </w:r>
      <w:r>
        <w:rPr>
          <w:rFonts w:hint="eastAsia"/>
        </w:rPr>
        <w:t>计算出来的实际节点需水量是否大于</w:t>
      </w:r>
      <w:r>
        <w:t>PDD</w:t>
      </w:r>
      <w:r>
        <w:rPr>
          <w:rFonts w:hint="eastAsia"/>
        </w:rPr>
        <w:t>调整前的节点需水量。如果是，则令该节点需水量为</w:t>
      </w:r>
      <w:r>
        <w:rPr>
          <w:rFonts w:hint="eastAsia"/>
        </w:rPr>
        <w:t>0</w:t>
      </w:r>
      <w:r>
        <w:rPr>
          <w:rFonts w:hint="eastAsia"/>
        </w:rPr>
        <w:t>，否则不变。</w:t>
      </w:r>
    </w:p>
    <w:p w:rsidR="00CD3F4C" w:rsidRDefault="00CD3F4C" w:rsidP="00741149">
      <w:pPr>
        <w:ind w:firstLineChars="200" w:firstLine="422"/>
        <w:rPr>
          <w:rStyle w:val="a6"/>
        </w:rPr>
      </w:pPr>
      <w:r w:rsidRPr="00CD3F4C">
        <w:rPr>
          <w:rStyle w:val="a6"/>
        </w:rPr>
        <w:t>解释：</w:t>
      </w:r>
      <w:r>
        <w:rPr>
          <w:rStyle w:val="a6"/>
          <w:rFonts w:hint="eastAsia"/>
        </w:rPr>
        <w:t>P</w:t>
      </w:r>
      <w:r>
        <w:rPr>
          <w:rStyle w:val="a6"/>
        </w:rPr>
        <w:t>DD</w:t>
      </w:r>
      <w:r w:rsidRPr="00CD3F4C">
        <w:rPr>
          <w:rStyle w:val="a6"/>
        </w:rPr>
        <w:t>调整</w:t>
      </w:r>
      <w:r w:rsidRPr="00CD3F4C">
        <w:rPr>
          <w:rStyle w:val="a6"/>
          <w:rFonts w:hint="eastAsia"/>
        </w:rPr>
        <w:t>只在</w:t>
      </w:r>
      <w:r w:rsidRPr="00CD3F4C">
        <w:rPr>
          <w:rStyle w:val="a6"/>
        </w:rPr>
        <w:t>PDD</w:t>
      </w:r>
      <w:r w:rsidRPr="00CD3F4C">
        <w:rPr>
          <w:rStyle w:val="a6"/>
        </w:rPr>
        <w:t>调整前的节点需水量</w:t>
      </w:r>
      <w:r w:rsidRPr="00CD3F4C">
        <w:rPr>
          <w:rStyle w:val="a6"/>
          <w:rFonts w:hint="eastAsia"/>
        </w:rPr>
        <w:t>基础上会减少节点需水量</w:t>
      </w:r>
      <w:r>
        <w:rPr>
          <w:rStyle w:val="a6"/>
          <w:rFonts w:hint="eastAsia"/>
        </w:rPr>
        <w:t>，如果出现大于调整前的需水量，</w:t>
      </w:r>
      <w:r w:rsidR="00F37893">
        <w:rPr>
          <w:rStyle w:val="a6"/>
          <w:rFonts w:hint="eastAsia"/>
        </w:rPr>
        <w:t>则</w:t>
      </w:r>
      <w:r>
        <w:rPr>
          <w:rStyle w:val="a6"/>
          <w:rFonts w:hint="eastAsia"/>
        </w:rPr>
        <w:t>认为此时计算的实际需水量异常，调整为</w:t>
      </w:r>
      <w:r>
        <w:rPr>
          <w:rStyle w:val="a6"/>
          <w:rFonts w:hint="eastAsia"/>
        </w:rPr>
        <w:t>0</w:t>
      </w:r>
      <w:r>
        <w:rPr>
          <w:rStyle w:val="a6"/>
          <w:rFonts w:hint="eastAsia"/>
        </w:rPr>
        <w:t>处理。</w:t>
      </w:r>
    </w:p>
    <w:p w:rsidR="00CD3F4C" w:rsidRDefault="00CD3F4C" w:rsidP="00CD3F4C">
      <w:pPr>
        <w:ind w:firstLineChars="200" w:firstLine="420"/>
        <w:rPr>
          <w:rStyle w:val="a6"/>
          <w:b w:val="0"/>
        </w:rPr>
      </w:pPr>
      <w:r w:rsidRPr="00CD3F4C">
        <w:rPr>
          <w:rStyle w:val="a6"/>
          <w:rFonts w:hint="eastAsia"/>
          <w:b w:val="0"/>
        </w:rPr>
        <w:t>原则</w:t>
      </w:r>
      <w:r w:rsidRPr="00CD3F4C">
        <w:rPr>
          <w:rStyle w:val="a6"/>
          <w:rFonts w:hint="eastAsia"/>
          <w:b w:val="0"/>
        </w:rPr>
        <w:t>2</w:t>
      </w:r>
      <w:r w:rsidRPr="00CD3F4C">
        <w:rPr>
          <w:rStyle w:val="a6"/>
          <w:b w:val="0"/>
        </w:rPr>
        <w:t xml:space="preserve"> </w:t>
      </w:r>
      <w:r>
        <w:rPr>
          <w:rStyle w:val="a6"/>
          <w:b w:val="0"/>
        </w:rPr>
        <w:t xml:space="preserve"> </w:t>
      </w:r>
      <w:r>
        <w:rPr>
          <w:rStyle w:val="a6"/>
          <w:rFonts w:hint="eastAsia"/>
          <w:b w:val="0"/>
        </w:rPr>
        <w:t>判断上一步调整之后的需水量是否有负需水量。如果有，则将其调整为</w:t>
      </w:r>
      <w:r>
        <w:rPr>
          <w:rStyle w:val="a6"/>
          <w:rFonts w:hint="eastAsia"/>
          <w:b w:val="0"/>
        </w:rPr>
        <w:t>0</w:t>
      </w:r>
      <w:r>
        <w:rPr>
          <w:rStyle w:val="a6"/>
          <w:rFonts w:hint="eastAsia"/>
          <w:b w:val="0"/>
        </w:rPr>
        <w:t>，否则不变。</w:t>
      </w:r>
    </w:p>
    <w:p w:rsidR="00CD3F4C" w:rsidRPr="00CD3F4C" w:rsidRDefault="00CD3F4C" w:rsidP="00CD3F4C">
      <w:pPr>
        <w:ind w:firstLineChars="200" w:firstLine="422"/>
        <w:rPr>
          <w:rStyle w:val="a6"/>
        </w:rPr>
      </w:pPr>
      <w:r>
        <w:rPr>
          <w:rStyle w:val="a6"/>
          <w:rFonts w:hint="eastAsia"/>
        </w:rPr>
        <w:t>解释：</w:t>
      </w:r>
      <w:r w:rsidR="00F37893">
        <w:rPr>
          <w:rStyle w:val="a6"/>
          <w:rFonts w:hint="eastAsia"/>
        </w:rPr>
        <w:t>节点需水量只能为正值，如果出现负值，则认为出现异常。调整为</w:t>
      </w:r>
      <w:r w:rsidR="00F37893">
        <w:rPr>
          <w:rStyle w:val="a6"/>
          <w:rFonts w:hint="eastAsia"/>
        </w:rPr>
        <w:t>0</w:t>
      </w:r>
      <w:r w:rsidR="00F37893">
        <w:rPr>
          <w:rStyle w:val="a6"/>
          <w:rFonts w:hint="eastAsia"/>
        </w:rPr>
        <w:t>处理</w:t>
      </w:r>
    </w:p>
    <w:p w:rsidR="00CD3F4C" w:rsidRDefault="00CD3F4C" w:rsidP="00CD3F4C">
      <w:pPr>
        <w:ind w:firstLineChars="200" w:firstLine="420"/>
        <w:rPr>
          <w:rStyle w:val="a6"/>
          <w:b w:val="0"/>
        </w:rPr>
      </w:pPr>
      <w:r>
        <w:rPr>
          <w:rStyle w:val="a6"/>
          <w:rFonts w:hint="eastAsia"/>
          <w:b w:val="0"/>
        </w:rPr>
        <w:t>原则</w:t>
      </w:r>
      <w:r>
        <w:rPr>
          <w:rStyle w:val="a6"/>
          <w:rFonts w:hint="eastAsia"/>
          <w:b w:val="0"/>
        </w:rPr>
        <w:t>3</w:t>
      </w:r>
      <w:r>
        <w:rPr>
          <w:rStyle w:val="a6"/>
          <w:b w:val="0"/>
        </w:rPr>
        <w:t xml:space="preserve"> </w:t>
      </w:r>
      <w:r>
        <w:rPr>
          <w:rStyle w:val="a6"/>
          <w:rFonts w:hint="eastAsia"/>
          <w:b w:val="0"/>
        </w:rPr>
        <w:t>判断上一步调整之后的需水量是否比前一个时刻的需水量小。</w:t>
      </w:r>
      <w:r w:rsidR="00F37893">
        <w:rPr>
          <w:rStyle w:val="a6"/>
          <w:rFonts w:hint="eastAsia"/>
          <w:b w:val="0"/>
        </w:rPr>
        <w:t>如果有，则将需水量调整为前一个时刻的需水量。</w:t>
      </w:r>
    </w:p>
    <w:p w:rsidR="00F37893" w:rsidRPr="00F37893" w:rsidRDefault="00F37893" w:rsidP="00CD3F4C">
      <w:pPr>
        <w:ind w:firstLineChars="200" w:firstLine="422"/>
        <w:rPr>
          <w:rStyle w:val="a6"/>
          <w:rFonts w:hint="eastAsia"/>
        </w:rPr>
      </w:pPr>
      <w:r>
        <w:rPr>
          <w:rStyle w:val="a6"/>
          <w:rFonts w:hint="eastAsia"/>
        </w:rPr>
        <w:t>解释：按照当前的恢复原则，先隔离后修复。不会出现节点实际需水量比前一个时刻下降的情况。因此，如果出现这种情况则认为出现异常，调整为前一个时刻的需水量。</w:t>
      </w:r>
    </w:p>
    <w:p w:rsidR="00CD3F4C" w:rsidRDefault="00CD3F4C" w:rsidP="00CD3F4C">
      <w:pPr>
        <w:keepNext/>
        <w:jc w:val="center"/>
      </w:pPr>
      <w:r>
        <w:object w:dxaOrig="5415" w:dyaOrig="4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270.75pt;height:228pt" o:ole="">
            <v:imagedata r:id="rId4" o:title=""/>
          </v:shape>
          <o:OLEObject Type="Embed" ProgID="Visio.Drawing.15" ShapeID="_x0000_i1037" DrawAspect="Content" ObjectID="_1620828214" r:id="rId5"/>
        </w:object>
      </w:r>
    </w:p>
    <w:p w:rsidR="00CD3F4C" w:rsidRDefault="00CD3F4C" w:rsidP="00CD3F4C">
      <w:pPr>
        <w:pStyle w:val="a5"/>
        <w:jc w:val="center"/>
        <w:rPr>
          <w:rFonts w:hint="eastAsia"/>
        </w:rPr>
      </w:pPr>
      <w:bookmarkStart w:id="0" w:name="_Ref10214735"/>
      <w:r>
        <w:t xml:space="preserve">Figure </w:t>
      </w:r>
      <w:fldSimple w:instr=" SEQ Figure \* ARABIC ">
        <w:r>
          <w:rPr>
            <w:noProof/>
          </w:rPr>
          <w:t>1</w:t>
        </w:r>
      </w:fldSimple>
      <w:bookmarkEnd w:id="0"/>
      <w:r>
        <w:t xml:space="preserve"> </w:t>
      </w:r>
      <w:r>
        <w:rPr>
          <w:rFonts w:hint="eastAsia"/>
        </w:rPr>
        <w:t>原供水管网吸收满足率计算流程</w:t>
      </w:r>
    </w:p>
    <w:p w:rsidR="0065438B" w:rsidRDefault="0065438B" w:rsidP="0065438B">
      <w:pPr>
        <w:keepNext/>
        <w:jc w:val="center"/>
      </w:pPr>
      <w:r>
        <w:object w:dxaOrig="6241" w:dyaOrig="13486">
          <v:shape id="_x0000_i1035" type="#_x0000_t75" style="width:296.25pt;height:640.5pt;mso-position-horizontal:absolute" o:ole="">
            <v:imagedata r:id="rId6" o:title=""/>
          </v:shape>
          <o:OLEObject Type="Embed" ProgID="Visio.Drawing.15" ShapeID="_x0000_i1035" DrawAspect="Content" ObjectID="_1620828215" r:id="rId7"/>
        </w:object>
      </w:r>
    </w:p>
    <w:p w:rsidR="0065438B" w:rsidRPr="00741149" w:rsidRDefault="0065438B" w:rsidP="0065438B">
      <w:pPr>
        <w:pStyle w:val="a5"/>
        <w:jc w:val="center"/>
        <w:rPr>
          <w:rFonts w:hint="eastAsia"/>
        </w:rPr>
      </w:pPr>
      <w:bookmarkStart w:id="1" w:name="_Ref10214736"/>
      <w:r>
        <w:t xml:space="preserve">Figure </w:t>
      </w:r>
      <w:fldSimple w:instr=" SEQ Figure \* ARABIC ">
        <w:r w:rsidR="00CD3F4C">
          <w:rPr>
            <w:noProof/>
          </w:rPr>
          <w:t>2</w:t>
        </w:r>
      </w:fldSimple>
      <w:bookmarkEnd w:id="1"/>
      <w:r>
        <w:t xml:space="preserve"> </w:t>
      </w:r>
      <w:r w:rsidR="00CD3F4C">
        <w:rPr>
          <w:rFonts w:hint="eastAsia"/>
        </w:rPr>
        <w:t>调整后供水满足率计算流程</w:t>
      </w:r>
    </w:p>
    <w:p w:rsidR="00741149" w:rsidRDefault="00741149" w:rsidP="00741149">
      <w:pPr>
        <w:pStyle w:val="1"/>
      </w:pPr>
      <w:r>
        <w:rPr>
          <w:rFonts w:hint="eastAsia"/>
        </w:rPr>
        <w:lastRenderedPageBreak/>
        <w:t>3</w:t>
      </w:r>
      <w:r>
        <w:t xml:space="preserve"> </w:t>
      </w:r>
      <w:r>
        <w:rPr>
          <w:rFonts w:hint="eastAsia"/>
        </w:rPr>
        <w:t>计算结果</w:t>
      </w:r>
    </w:p>
    <w:p w:rsidR="00D5441B" w:rsidRPr="00D5441B" w:rsidRDefault="00D5441B" w:rsidP="00D5441B">
      <w:pPr>
        <w:ind w:firstLineChars="200" w:firstLine="420"/>
        <w:rPr>
          <w:rFonts w:hint="eastAsia"/>
        </w:rPr>
      </w:pPr>
      <w:r>
        <w:rPr>
          <w:rFonts w:hint="eastAsia"/>
        </w:rPr>
        <w:t>调整后的程序计算结果。</w:t>
      </w:r>
      <w:bookmarkStart w:id="2" w:name="_GoBack"/>
      <w:bookmarkEnd w:id="2"/>
    </w:p>
    <w:p w:rsidR="00741149" w:rsidRDefault="00741149" w:rsidP="00741149">
      <w:r>
        <w:rPr>
          <w:noProof/>
        </w:rPr>
        <w:drawing>
          <wp:inline distT="0" distB="0" distL="0" distR="0" wp14:anchorId="44D9C7B5" wp14:editId="71CF3D79">
            <wp:extent cx="4572000" cy="2743200"/>
            <wp:effectExtent l="0" t="0" r="0" b="0"/>
            <wp:docPr id="1" name="图表 1">
              <a:extLst xmlns:a="http://schemas.openxmlformats.org/drawingml/2006/main">
                <a:ext uri="{FF2B5EF4-FFF2-40B4-BE49-F238E27FC236}">
                  <a16:creationId xmlns:a16="http://schemas.microsoft.com/office/drawing/2014/main" id="{BBDEE5D0-0ECA-4D38-AF33-39A13F9C1F9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741149" w:rsidRDefault="00741149" w:rsidP="00741149">
      <w:r>
        <w:rPr>
          <w:noProof/>
        </w:rPr>
        <w:drawing>
          <wp:inline distT="0" distB="0" distL="0" distR="0" wp14:anchorId="2A417770" wp14:editId="2C8FD762">
            <wp:extent cx="4572000" cy="2743200"/>
            <wp:effectExtent l="0" t="0" r="0" b="0"/>
            <wp:docPr id="2" name="图表 2">
              <a:extLst xmlns:a="http://schemas.openxmlformats.org/drawingml/2006/main">
                <a:ext uri="{FF2B5EF4-FFF2-40B4-BE49-F238E27FC236}">
                  <a16:creationId xmlns:a16="http://schemas.microsoft.com/office/drawing/2014/main" id="{97FF1FB9-147A-4EDE-85A4-141C24F9842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741149" w:rsidRDefault="00741149" w:rsidP="00741149">
      <w:r>
        <w:rPr>
          <w:noProof/>
        </w:rPr>
        <w:lastRenderedPageBreak/>
        <w:drawing>
          <wp:inline distT="0" distB="0" distL="0" distR="0" wp14:anchorId="285DADA3" wp14:editId="2CDB08AE">
            <wp:extent cx="4572000" cy="2743200"/>
            <wp:effectExtent l="0" t="0" r="0" b="0"/>
            <wp:docPr id="3" name="图表 3">
              <a:extLst xmlns:a="http://schemas.openxmlformats.org/drawingml/2006/main">
                <a:ext uri="{FF2B5EF4-FFF2-40B4-BE49-F238E27FC236}">
                  <a16:creationId xmlns:a16="http://schemas.microsoft.com/office/drawing/2014/main" id="{8519704B-F51D-4437-90BF-77EE73302521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741149" w:rsidRDefault="00741149" w:rsidP="00741149">
      <w:r>
        <w:rPr>
          <w:noProof/>
        </w:rPr>
        <w:drawing>
          <wp:inline distT="0" distB="0" distL="0" distR="0" wp14:anchorId="6543394A" wp14:editId="5EF9CA6F">
            <wp:extent cx="4572000" cy="2743200"/>
            <wp:effectExtent l="0" t="0" r="0" b="0"/>
            <wp:docPr id="4" name="图表 4">
              <a:extLst xmlns:a="http://schemas.openxmlformats.org/drawingml/2006/main">
                <a:ext uri="{FF2B5EF4-FFF2-40B4-BE49-F238E27FC236}">
                  <a16:creationId xmlns:a16="http://schemas.microsoft.com/office/drawing/2014/main" id="{0463EB8F-B6AE-4963-BCFF-57892DA9DF2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741149" w:rsidRDefault="00741149" w:rsidP="00741149">
      <w:r>
        <w:rPr>
          <w:noProof/>
        </w:rPr>
        <w:drawing>
          <wp:inline distT="0" distB="0" distL="0" distR="0" wp14:anchorId="63AF52FE" wp14:editId="580FD8E7">
            <wp:extent cx="4572000" cy="2743200"/>
            <wp:effectExtent l="0" t="0" r="0" b="0"/>
            <wp:docPr id="5" name="图表 5">
              <a:extLst xmlns:a="http://schemas.openxmlformats.org/drawingml/2006/main">
                <a:ext uri="{FF2B5EF4-FFF2-40B4-BE49-F238E27FC236}">
                  <a16:creationId xmlns:a16="http://schemas.microsoft.com/office/drawing/2014/main" id="{3800468C-3951-4175-B94C-78E80E5F793B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741149" w:rsidRDefault="00741149" w:rsidP="00741149">
      <w:r>
        <w:rPr>
          <w:noProof/>
        </w:rPr>
        <w:lastRenderedPageBreak/>
        <w:drawing>
          <wp:inline distT="0" distB="0" distL="0" distR="0" wp14:anchorId="47967AA8" wp14:editId="72EC63CF">
            <wp:extent cx="4572000" cy="2743200"/>
            <wp:effectExtent l="0" t="0" r="0" b="0"/>
            <wp:docPr id="6" name="图表 6">
              <a:extLst xmlns:a="http://schemas.openxmlformats.org/drawingml/2006/main">
                <a:ext uri="{FF2B5EF4-FFF2-40B4-BE49-F238E27FC236}">
                  <a16:creationId xmlns:a16="http://schemas.microsoft.com/office/drawing/2014/main" id="{8BD4C6B7-9034-43D4-B8FA-C02213645327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741149" w:rsidRDefault="00741149" w:rsidP="00741149">
      <w:r>
        <w:rPr>
          <w:noProof/>
        </w:rPr>
        <w:drawing>
          <wp:inline distT="0" distB="0" distL="0" distR="0" wp14:anchorId="0219CCC8" wp14:editId="32D1BED8">
            <wp:extent cx="4572000" cy="2743200"/>
            <wp:effectExtent l="0" t="0" r="0" b="0"/>
            <wp:docPr id="7" name="图表 7">
              <a:extLst xmlns:a="http://schemas.openxmlformats.org/drawingml/2006/main">
                <a:ext uri="{FF2B5EF4-FFF2-40B4-BE49-F238E27FC236}">
                  <a16:creationId xmlns:a16="http://schemas.microsoft.com/office/drawing/2014/main" id="{6B229DD4-DE29-4CB4-AF98-7AF565779F4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741149" w:rsidRDefault="00741149" w:rsidP="00741149">
      <w:r>
        <w:rPr>
          <w:noProof/>
        </w:rPr>
        <w:drawing>
          <wp:inline distT="0" distB="0" distL="0" distR="0" wp14:anchorId="7B6A66B1" wp14:editId="3BF29002">
            <wp:extent cx="4572000" cy="2743200"/>
            <wp:effectExtent l="0" t="0" r="0" b="0"/>
            <wp:docPr id="8" name="图表 8">
              <a:extLst xmlns:a="http://schemas.openxmlformats.org/drawingml/2006/main">
                <a:ext uri="{FF2B5EF4-FFF2-40B4-BE49-F238E27FC236}">
                  <a16:creationId xmlns:a16="http://schemas.microsoft.com/office/drawing/2014/main" id="{D994941F-2D07-4E48-B54C-BC8C31CC4332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741149" w:rsidRPr="00741149" w:rsidRDefault="00741149" w:rsidP="00741149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000FC5F" wp14:editId="70DEB3F5">
            <wp:extent cx="4572000" cy="2743200"/>
            <wp:effectExtent l="0" t="0" r="0" b="0"/>
            <wp:docPr id="9" name="图表 9">
              <a:extLst xmlns:a="http://schemas.openxmlformats.org/drawingml/2006/main">
                <a:ext uri="{FF2B5EF4-FFF2-40B4-BE49-F238E27FC236}">
                  <a16:creationId xmlns:a16="http://schemas.microsoft.com/office/drawing/2014/main" id="{F3FBAF6B-6A32-426C-93D5-0255AAE0205A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sectPr w:rsidR="00741149" w:rsidRPr="0074114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1149"/>
    <w:rsid w:val="0018308F"/>
    <w:rsid w:val="0065438B"/>
    <w:rsid w:val="00737E36"/>
    <w:rsid w:val="00741149"/>
    <w:rsid w:val="00CD3F4C"/>
    <w:rsid w:val="00D5441B"/>
    <w:rsid w:val="00F378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2DB552"/>
  <w15:chartTrackingRefBased/>
  <w15:docId w15:val="{9A7EDA9B-868F-4098-94A7-519818525F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41149"/>
    <w:pPr>
      <w:widowControl w:val="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0"/>
    <w:uiPriority w:val="9"/>
    <w:qFormat/>
    <w:rsid w:val="00741149"/>
    <w:pPr>
      <w:keepNext/>
      <w:keepLines/>
      <w:spacing w:before="340" w:after="330" w:line="578" w:lineRule="auto"/>
      <w:outlineLvl w:val="0"/>
    </w:pPr>
    <w:rPr>
      <w:b/>
      <w:bCs/>
      <w:kern w:val="44"/>
      <w:sz w:val="2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41149"/>
    <w:pPr>
      <w:spacing w:before="240" w:after="60"/>
      <w:jc w:val="center"/>
      <w:outlineLvl w:val="0"/>
    </w:pPr>
    <w:rPr>
      <w:rFonts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741149"/>
    <w:rPr>
      <w:rFonts w:ascii="Times New Roman" w:eastAsia="宋体" w:hAnsi="Times New Roman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741149"/>
    <w:rPr>
      <w:rFonts w:ascii="Times New Roman" w:eastAsia="宋体" w:hAnsi="Times New Roman"/>
      <w:b/>
      <w:bCs/>
      <w:kern w:val="44"/>
      <w:sz w:val="24"/>
      <w:szCs w:val="44"/>
    </w:rPr>
  </w:style>
  <w:style w:type="paragraph" w:styleId="a5">
    <w:name w:val="caption"/>
    <w:basedOn w:val="a"/>
    <w:next w:val="a"/>
    <w:uiPriority w:val="35"/>
    <w:unhideWhenUsed/>
    <w:qFormat/>
    <w:rsid w:val="0065438B"/>
    <w:rPr>
      <w:rFonts w:asciiTheme="majorHAnsi" w:eastAsia="黑体" w:hAnsiTheme="majorHAnsi" w:cstheme="majorBidi"/>
      <w:sz w:val="20"/>
      <w:szCs w:val="20"/>
    </w:rPr>
  </w:style>
  <w:style w:type="character" w:styleId="a6">
    <w:name w:val="Strong"/>
    <w:basedOn w:val="a0"/>
    <w:uiPriority w:val="22"/>
    <w:qFormat/>
    <w:rsid w:val="00CD3F4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chart" Target="charts/chart6.xml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chart" Target="charts/chart5.xml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chart" Target="charts/chart9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chart" Target="charts/chart4.xml"/><Relationship Id="rId5" Type="http://schemas.openxmlformats.org/officeDocument/2006/relationships/package" Target="embeddings/Microsoft_Visio_Drawing.vsdx"/><Relationship Id="rId15" Type="http://schemas.openxmlformats.org/officeDocument/2006/relationships/chart" Target="charts/chart8.xml"/><Relationship Id="rId10" Type="http://schemas.openxmlformats.org/officeDocument/2006/relationships/chart" Target="charts/chart3.xml"/><Relationship Id="rId4" Type="http://schemas.openxmlformats.org/officeDocument/2006/relationships/image" Target="media/image1.emf"/><Relationship Id="rId9" Type="http://schemas.openxmlformats.org/officeDocument/2006/relationships/chart" Target="charts/chart2.xml"/><Relationship Id="rId14" Type="http://schemas.openxmlformats.org/officeDocument/2006/relationships/chart" Target="charts/chart7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ell\Downloads\9&#20010;&#24037;&#20917;&#30340;&#35745;&#31639;&#32467;&#2652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ell\Downloads\9&#20010;&#24037;&#20917;&#30340;&#35745;&#31639;&#32467;&#26524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ell\Downloads\9&#20010;&#24037;&#20917;&#30340;&#35745;&#31639;&#32467;&#26524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ell\Downloads\9&#20010;&#24037;&#20917;&#30340;&#35745;&#31639;&#32467;&#26524;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ell\Downloads\9&#20010;&#24037;&#20917;&#30340;&#35745;&#31639;&#32467;&#26524;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ell\Downloads\9&#20010;&#24037;&#20917;&#30340;&#35745;&#31639;&#32467;&#26524;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ell\Downloads\9&#20010;&#24037;&#20917;&#30340;&#35745;&#31639;&#32467;&#26524;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ell\Downloads\9&#20010;&#24037;&#20917;&#30340;&#35745;&#31639;&#32467;&#26524;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ell\Downloads\9&#20010;&#24037;&#20917;&#30340;&#35745;&#31639;&#32467;&#26524;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工况</a:t>
            </a:r>
            <a:r>
              <a:rPr lang="en-US" altLang="zh-CN"/>
              <a:t>1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[9个工况的计算结果.xlsx]工况1'!$B$2</c:f>
              <c:strCache>
                <c:ptCount val="1"/>
                <c:pt idx="0">
                  <c:v>水力重要度排序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1'!$A$3:$A$95</c:f>
              <c:numCache>
                <c:formatCode>General</c:formatCode>
                <c:ptCount val="9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</c:numCache>
            </c:numRef>
          </c:cat>
          <c:val>
            <c:numRef>
              <c:f>'[9个工况的计算结果.xlsx]工况1'!$B$3:$B$90</c:f>
              <c:numCache>
                <c:formatCode>General</c:formatCode>
                <c:ptCount val="88"/>
                <c:pt idx="0">
                  <c:v>0.62256084905309805</c:v>
                </c:pt>
                <c:pt idx="1">
                  <c:v>0.69047549026875399</c:v>
                </c:pt>
                <c:pt idx="2">
                  <c:v>0.736559478427258</c:v>
                </c:pt>
                <c:pt idx="3">
                  <c:v>0.73671983340560099</c:v>
                </c:pt>
                <c:pt idx="4">
                  <c:v>0.73679566281592601</c:v>
                </c:pt>
                <c:pt idx="5">
                  <c:v>0.73682709574819505</c:v>
                </c:pt>
                <c:pt idx="6">
                  <c:v>0.73683532670706098</c:v>
                </c:pt>
                <c:pt idx="7">
                  <c:v>0.73683598079996804</c:v>
                </c:pt>
                <c:pt idx="8">
                  <c:v>0.73683598498410896</c:v>
                </c:pt>
                <c:pt idx="9">
                  <c:v>0.82884256761900599</c:v>
                </c:pt>
                <c:pt idx="10">
                  <c:v>0.82884302331829396</c:v>
                </c:pt>
                <c:pt idx="11">
                  <c:v>0.82884302363919804</c:v>
                </c:pt>
                <c:pt idx="12">
                  <c:v>0.828843023639243</c:v>
                </c:pt>
                <c:pt idx="13">
                  <c:v>0.82886330807376996</c:v>
                </c:pt>
                <c:pt idx="14">
                  <c:v>0.82886330816267195</c:v>
                </c:pt>
                <c:pt idx="15">
                  <c:v>0.82886330816267395</c:v>
                </c:pt>
                <c:pt idx="16">
                  <c:v>0.83227749995139899</c:v>
                </c:pt>
                <c:pt idx="17">
                  <c:v>0.83227785600585202</c:v>
                </c:pt>
                <c:pt idx="18">
                  <c:v>0.83227785601495596</c:v>
                </c:pt>
                <c:pt idx="19">
                  <c:v>0.83668809278770895</c:v>
                </c:pt>
                <c:pt idx="20">
                  <c:v>0.83668809278770895</c:v>
                </c:pt>
                <c:pt idx="21">
                  <c:v>0.83668809278770895</c:v>
                </c:pt>
                <c:pt idx="22">
                  <c:v>0.83668809278770895</c:v>
                </c:pt>
                <c:pt idx="23">
                  <c:v>0.84489847720262801</c:v>
                </c:pt>
                <c:pt idx="24">
                  <c:v>0.84489847951527997</c:v>
                </c:pt>
                <c:pt idx="25">
                  <c:v>0.87629616222117102</c:v>
                </c:pt>
                <c:pt idx="26">
                  <c:v>0.87629616236791996</c:v>
                </c:pt>
                <c:pt idx="27">
                  <c:v>0.87629616236792296</c:v>
                </c:pt>
                <c:pt idx="28">
                  <c:v>0.87629616236792296</c:v>
                </c:pt>
                <c:pt idx="29">
                  <c:v>0.88244013083991801</c:v>
                </c:pt>
                <c:pt idx="30">
                  <c:v>0.88244019449699496</c:v>
                </c:pt>
                <c:pt idx="31">
                  <c:v>0.885091497089178</c:v>
                </c:pt>
                <c:pt idx="32">
                  <c:v>0.885091497089178</c:v>
                </c:pt>
                <c:pt idx="33">
                  <c:v>0.889264317851159</c:v>
                </c:pt>
                <c:pt idx="34">
                  <c:v>0.88926431833138198</c:v>
                </c:pt>
                <c:pt idx="35">
                  <c:v>0.88926431833138397</c:v>
                </c:pt>
                <c:pt idx="36">
                  <c:v>0.89783514725351998</c:v>
                </c:pt>
                <c:pt idx="37">
                  <c:v>0.89783515422687898</c:v>
                </c:pt>
                <c:pt idx="38">
                  <c:v>0.89783515422709903</c:v>
                </c:pt>
                <c:pt idx="39">
                  <c:v>0.89783515422709903</c:v>
                </c:pt>
                <c:pt idx="40">
                  <c:v>0.91109243679074203</c:v>
                </c:pt>
                <c:pt idx="41">
                  <c:v>0.91496413237617202</c:v>
                </c:pt>
                <c:pt idx="42">
                  <c:v>0.91496413564121903</c:v>
                </c:pt>
                <c:pt idx="43">
                  <c:v>0.91496413564122303</c:v>
                </c:pt>
                <c:pt idx="44">
                  <c:v>0.91496413564122503</c:v>
                </c:pt>
                <c:pt idx="45">
                  <c:v>0.91944720853635697</c:v>
                </c:pt>
                <c:pt idx="46">
                  <c:v>0.92795959563767805</c:v>
                </c:pt>
                <c:pt idx="47">
                  <c:v>0.92795959567745301</c:v>
                </c:pt>
                <c:pt idx="48">
                  <c:v>0.92795959567745401</c:v>
                </c:pt>
                <c:pt idx="49">
                  <c:v>0.92795959567745501</c:v>
                </c:pt>
                <c:pt idx="50">
                  <c:v>0.92795959567745501</c:v>
                </c:pt>
                <c:pt idx="51">
                  <c:v>0.94307639774567797</c:v>
                </c:pt>
                <c:pt idx="52">
                  <c:v>0.94307666828726</c:v>
                </c:pt>
                <c:pt idx="53">
                  <c:v>0.943076668316567</c:v>
                </c:pt>
                <c:pt idx="54">
                  <c:v>0.943076668316568</c:v>
                </c:pt>
                <c:pt idx="55">
                  <c:v>0.943076668316569</c:v>
                </c:pt>
                <c:pt idx="56">
                  <c:v>0.95826944177527795</c:v>
                </c:pt>
                <c:pt idx="57">
                  <c:v>0.95826979313796001</c:v>
                </c:pt>
                <c:pt idx="58">
                  <c:v>0.95826979317291505</c:v>
                </c:pt>
                <c:pt idx="59">
                  <c:v>0.95826979317291505</c:v>
                </c:pt>
                <c:pt idx="60">
                  <c:v>0.96119096628658796</c:v>
                </c:pt>
                <c:pt idx="61">
                  <c:v>0.96695580803694603</c:v>
                </c:pt>
                <c:pt idx="62">
                  <c:v>0.96695691671253903</c:v>
                </c:pt>
                <c:pt idx="63">
                  <c:v>0.966956917425014</c:v>
                </c:pt>
                <c:pt idx="64">
                  <c:v>0.970285490556135</c:v>
                </c:pt>
                <c:pt idx="65">
                  <c:v>0.97028576549148005</c:v>
                </c:pt>
                <c:pt idx="66">
                  <c:v>0.97378311513230398</c:v>
                </c:pt>
                <c:pt idx="67">
                  <c:v>0.97378312431602199</c:v>
                </c:pt>
                <c:pt idx="68">
                  <c:v>0.97378312431660297</c:v>
                </c:pt>
                <c:pt idx="69">
                  <c:v>0.97644670787671795</c:v>
                </c:pt>
                <c:pt idx="70">
                  <c:v>0.97730616247284796</c:v>
                </c:pt>
                <c:pt idx="71">
                  <c:v>0.97730616247284796</c:v>
                </c:pt>
                <c:pt idx="72">
                  <c:v>0.97730616247284796</c:v>
                </c:pt>
                <c:pt idx="73">
                  <c:v>0.97730616247284796</c:v>
                </c:pt>
                <c:pt idx="74">
                  <c:v>0.98732056382975897</c:v>
                </c:pt>
                <c:pt idx="75">
                  <c:v>0.98732056382976396</c:v>
                </c:pt>
                <c:pt idx="76">
                  <c:v>0.98732056382976396</c:v>
                </c:pt>
                <c:pt idx="77">
                  <c:v>0.98732056382976396</c:v>
                </c:pt>
                <c:pt idx="78">
                  <c:v>0.99224627861670101</c:v>
                </c:pt>
                <c:pt idx="79">
                  <c:v>0.992246278616703</c:v>
                </c:pt>
                <c:pt idx="80">
                  <c:v>0.992246278616704</c:v>
                </c:pt>
                <c:pt idx="81">
                  <c:v>0.992246278616704</c:v>
                </c:pt>
                <c:pt idx="82">
                  <c:v>0.99424365287476302</c:v>
                </c:pt>
                <c:pt idx="83">
                  <c:v>0.99627636786943097</c:v>
                </c:pt>
                <c:pt idx="84">
                  <c:v>0.99627636786943097</c:v>
                </c:pt>
                <c:pt idx="85">
                  <c:v>0.99627636786943097</c:v>
                </c:pt>
                <c:pt idx="86">
                  <c:v>0.99886601033867295</c:v>
                </c:pt>
                <c:pt idx="87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93E-4912-85F9-1CB1F6194F93}"/>
            </c:ext>
          </c:extLst>
        </c:ser>
        <c:ser>
          <c:idx val="1"/>
          <c:order val="1"/>
          <c:tx>
            <c:strRef>
              <c:f>'[9个工况的计算结果.xlsx]工况1'!$C$2</c:f>
              <c:strCache>
                <c:ptCount val="1"/>
                <c:pt idx="0">
                  <c:v>与水源直线距离排序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'[9个工况的计算结果.xlsx]工况1'!$C$3:$C$91</c:f>
              <c:numCache>
                <c:formatCode>General</c:formatCode>
                <c:ptCount val="89"/>
                <c:pt idx="0">
                  <c:v>0.62256084905309805</c:v>
                </c:pt>
                <c:pt idx="1">
                  <c:v>0.69047549026875399</c:v>
                </c:pt>
                <c:pt idx="2">
                  <c:v>0.736559478427258</c:v>
                </c:pt>
                <c:pt idx="3">
                  <c:v>0.73671983340560099</c:v>
                </c:pt>
                <c:pt idx="4">
                  <c:v>0.73679566281592601</c:v>
                </c:pt>
                <c:pt idx="5">
                  <c:v>0.73682709574819505</c:v>
                </c:pt>
                <c:pt idx="6">
                  <c:v>0.73683532670706098</c:v>
                </c:pt>
                <c:pt idx="7">
                  <c:v>0.76788920283242201</c:v>
                </c:pt>
                <c:pt idx="8">
                  <c:v>0.76788956800817498</c:v>
                </c:pt>
                <c:pt idx="9">
                  <c:v>0.85896597048283096</c:v>
                </c:pt>
                <c:pt idx="10">
                  <c:v>0.858966384098932</c:v>
                </c:pt>
                <c:pt idx="11">
                  <c:v>0.85896638436568895</c:v>
                </c:pt>
                <c:pt idx="12">
                  <c:v>0.86022366046347398</c:v>
                </c:pt>
                <c:pt idx="13">
                  <c:v>0.86022366046347398</c:v>
                </c:pt>
                <c:pt idx="14">
                  <c:v>0.863902253553958</c:v>
                </c:pt>
                <c:pt idx="15">
                  <c:v>0.86390640261783203</c:v>
                </c:pt>
                <c:pt idx="16">
                  <c:v>0.86390640546750597</c:v>
                </c:pt>
                <c:pt idx="17">
                  <c:v>0.86390640546751196</c:v>
                </c:pt>
                <c:pt idx="18">
                  <c:v>0.86390640546751196</c:v>
                </c:pt>
                <c:pt idx="19">
                  <c:v>0.86390640546751296</c:v>
                </c:pt>
                <c:pt idx="20">
                  <c:v>0.86390640546751296</c:v>
                </c:pt>
                <c:pt idx="21">
                  <c:v>0.86683797069004398</c:v>
                </c:pt>
                <c:pt idx="22">
                  <c:v>0.86683815281510002</c:v>
                </c:pt>
                <c:pt idx="23">
                  <c:v>0.86685626058296295</c:v>
                </c:pt>
                <c:pt idx="24">
                  <c:v>0.86685626060709298</c:v>
                </c:pt>
                <c:pt idx="25">
                  <c:v>0.86685626060709298</c:v>
                </c:pt>
                <c:pt idx="26">
                  <c:v>0.86685626060709298</c:v>
                </c:pt>
                <c:pt idx="27">
                  <c:v>0.86916762638808998</c:v>
                </c:pt>
                <c:pt idx="28">
                  <c:v>0.86916762638808998</c:v>
                </c:pt>
                <c:pt idx="29">
                  <c:v>0.86916762638808998</c:v>
                </c:pt>
                <c:pt idx="30">
                  <c:v>0.88220371305150402</c:v>
                </c:pt>
                <c:pt idx="31">
                  <c:v>0.88220374521928602</c:v>
                </c:pt>
                <c:pt idx="32">
                  <c:v>0.88220374521955902</c:v>
                </c:pt>
                <c:pt idx="33">
                  <c:v>0.88220374521956002</c:v>
                </c:pt>
                <c:pt idx="34">
                  <c:v>0.89137633773047198</c:v>
                </c:pt>
                <c:pt idx="35">
                  <c:v>0.89137648364855804</c:v>
                </c:pt>
                <c:pt idx="36">
                  <c:v>0.90026501063271402</c:v>
                </c:pt>
                <c:pt idx="37">
                  <c:v>0.90026501118019298</c:v>
                </c:pt>
                <c:pt idx="38">
                  <c:v>0.90026501118019397</c:v>
                </c:pt>
                <c:pt idx="39">
                  <c:v>0.90442719260986504</c:v>
                </c:pt>
                <c:pt idx="40">
                  <c:v>0.90831653259850298</c:v>
                </c:pt>
                <c:pt idx="41">
                  <c:v>0.90831655799674005</c:v>
                </c:pt>
                <c:pt idx="42">
                  <c:v>0.90831655799688404</c:v>
                </c:pt>
                <c:pt idx="43">
                  <c:v>0.90831655799688704</c:v>
                </c:pt>
                <c:pt idx="44">
                  <c:v>0.90831655799688804</c:v>
                </c:pt>
                <c:pt idx="45">
                  <c:v>0.91797125151407</c:v>
                </c:pt>
                <c:pt idx="46">
                  <c:v>0.91797190927446304</c:v>
                </c:pt>
                <c:pt idx="47">
                  <c:v>0.91797190953183505</c:v>
                </c:pt>
                <c:pt idx="48">
                  <c:v>0.91797190953183605</c:v>
                </c:pt>
                <c:pt idx="49">
                  <c:v>0.92127691017479496</c:v>
                </c:pt>
                <c:pt idx="50">
                  <c:v>0.92787086987921696</c:v>
                </c:pt>
                <c:pt idx="51">
                  <c:v>0.92787121112512705</c:v>
                </c:pt>
                <c:pt idx="52">
                  <c:v>0.927871211189227</c:v>
                </c:pt>
                <c:pt idx="53">
                  <c:v>0.92787121118931504</c:v>
                </c:pt>
                <c:pt idx="54">
                  <c:v>0.93647668398290695</c:v>
                </c:pt>
                <c:pt idx="55">
                  <c:v>0.93647682216003403</c:v>
                </c:pt>
                <c:pt idx="56">
                  <c:v>0.93647682216807904</c:v>
                </c:pt>
                <c:pt idx="57">
                  <c:v>0.93647682216807904</c:v>
                </c:pt>
                <c:pt idx="58">
                  <c:v>0.944069638052909</c:v>
                </c:pt>
                <c:pt idx="59">
                  <c:v>0.94406963830951096</c:v>
                </c:pt>
                <c:pt idx="60">
                  <c:v>0.94406963830951096</c:v>
                </c:pt>
                <c:pt idx="61">
                  <c:v>0.94406963830951096</c:v>
                </c:pt>
                <c:pt idx="62">
                  <c:v>0.94406963830951096</c:v>
                </c:pt>
                <c:pt idx="63">
                  <c:v>0.95412714312538205</c:v>
                </c:pt>
                <c:pt idx="64">
                  <c:v>0.95412743178826098</c:v>
                </c:pt>
                <c:pt idx="65">
                  <c:v>0.95412743184089899</c:v>
                </c:pt>
                <c:pt idx="66">
                  <c:v>0.95412743184090099</c:v>
                </c:pt>
                <c:pt idx="67">
                  <c:v>0.95821544061137898</c:v>
                </c:pt>
                <c:pt idx="68">
                  <c:v>0.965924659644816</c:v>
                </c:pt>
                <c:pt idx="69">
                  <c:v>0.96592465978574604</c:v>
                </c:pt>
                <c:pt idx="70">
                  <c:v>0.96592465978574704</c:v>
                </c:pt>
                <c:pt idx="71">
                  <c:v>0.96592465978574804</c:v>
                </c:pt>
                <c:pt idx="72">
                  <c:v>0.96592465978574804</c:v>
                </c:pt>
                <c:pt idx="73">
                  <c:v>0.97874340254723102</c:v>
                </c:pt>
                <c:pt idx="74">
                  <c:v>0.97874342491390598</c:v>
                </c:pt>
                <c:pt idx="75">
                  <c:v>0.97874342491691801</c:v>
                </c:pt>
                <c:pt idx="76">
                  <c:v>0.97874342491691801</c:v>
                </c:pt>
                <c:pt idx="77">
                  <c:v>0.98260366739760696</c:v>
                </c:pt>
                <c:pt idx="78">
                  <c:v>0.982603667675359</c:v>
                </c:pt>
                <c:pt idx="79">
                  <c:v>0.99004430902284102</c:v>
                </c:pt>
                <c:pt idx="80">
                  <c:v>0.99004430912829799</c:v>
                </c:pt>
                <c:pt idx="81">
                  <c:v>0.992866237471002</c:v>
                </c:pt>
                <c:pt idx="82">
                  <c:v>0.992866237471007</c:v>
                </c:pt>
                <c:pt idx="83">
                  <c:v>0.99574109207059902</c:v>
                </c:pt>
                <c:pt idx="84">
                  <c:v>0.99574109207059902</c:v>
                </c:pt>
                <c:pt idx="85">
                  <c:v>0.998437840050583</c:v>
                </c:pt>
                <c:pt idx="86">
                  <c:v>0.99843785202113799</c:v>
                </c:pt>
                <c:pt idx="87">
                  <c:v>0.99843785202140201</c:v>
                </c:pt>
                <c:pt idx="88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93E-4912-85F9-1CB1F6194F93}"/>
            </c:ext>
          </c:extLst>
        </c:ser>
        <c:ser>
          <c:idx val="2"/>
          <c:order val="2"/>
          <c:tx>
            <c:strRef>
              <c:f>'[9个工况的计算结果.xlsx]工况1'!$D$2</c:f>
              <c:strCache>
                <c:ptCount val="1"/>
                <c:pt idx="0">
                  <c:v>贪心（供水满足率/时间）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'[9个工况的计算结果.xlsx]工况1'!$D$3:$D$95</c:f>
              <c:numCache>
                <c:formatCode>General</c:formatCode>
                <c:ptCount val="93"/>
                <c:pt idx="0">
                  <c:v>0.610820256214888</c:v>
                </c:pt>
                <c:pt idx="1">
                  <c:v>0.70225866354046396</c:v>
                </c:pt>
                <c:pt idx="2">
                  <c:v>0.71600103639415502</c:v>
                </c:pt>
                <c:pt idx="3">
                  <c:v>0.71654102875765202</c:v>
                </c:pt>
                <c:pt idx="4">
                  <c:v>0.71663036428388305</c:v>
                </c:pt>
                <c:pt idx="5">
                  <c:v>0.71666160269802004</c:v>
                </c:pt>
                <c:pt idx="6">
                  <c:v>0.71667476415314502</c:v>
                </c:pt>
                <c:pt idx="7">
                  <c:v>0.74775636272953605</c:v>
                </c:pt>
                <c:pt idx="8">
                  <c:v>0.74775684737639903</c:v>
                </c:pt>
                <c:pt idx="9">
                  <c:v>0.83606641259867498</c:v>
                </c:pt>
                <c:pt idx="10">
                  <c:v>0.83620731540719995</c:v>
                </c:pt>
                <c:pt idx="11">
                  <c:v>0.837018891739853</c:v>
                </c:pt>
                <c:pt idx="12">
                  <c:v>0.83702760998743697</c:v>
                </c:pt>
                <c:pt idx="13">
                  <c:v>0.83702788658146898</c:v>
                </c:pt>
                <c:pt idx="14">
                  <c:v>0.83702788694073404</c:v>
                </c:pt>
                <c:pt idx="15">
                  <c:v>0.86018320373870905</c:v>
                </c:pt>
                <c:pt idx="16">
                  <c:v>0.86018332146483001</c:v>
                </c:pt>
                <c:pt idx="17">
                  <c:v>0.88243705149811402</c:v>
                </c:pt>
                <c:pt idx="18">
                  <c:v>0.882631163514632</c:v>
                </c:pt>
                <c:pt idx="19">
                  <c:v>0.88266323824897397</c:v>
                </c:pt>
                <c:pt idx="20">
                  <c:v>0.90085010965794399</c:v>
                </c:pt>
                <c:pt idx="21">
                  <c:v>0.900850114089501</c:v>
                </c:pt>
                <c:pt idx="22">
                  <c:v>0.90085011409083204</c:v>
                </c:pt>
                <c:pt idx="23">
                  <c:v>0.90085011409083504</c:v>
                </c:pt>
                <c:pt idx="24">
                  <c:v>0.90085011409083604</c:v>
                </c:pt>
                <c:pt idx="25">
                  <c:v>0.90837624882184298</c:v>
                </c:pt>
                <c:pt idx="26">
                  <c:v>0.91757979111486399</c:v>
                </c:pt>
                <c:pt idx="27">
                  <c:v>0.91757979111486399</c:v>
                </c:pt>
                <c:pt idx="28">
                  <c:v>0.91757979111486399</c:v>
                </c:pt>
                <c:pt idx="29">
                  <c:v>0.91757979111486399</c:v>
                </c:pt>
                <c:pt idx="30">
                  <c:v>0.92410620142344002</c:v>
                </c:pt>
                <c:pt idx="31">
                  <c:v>0.92410636065674501</c:v>
                </c:pt>
                <c:pt idx="32">
                  <c:v>0.92410636065867302</c:v>
                </c:pt>
                <c:pt idx="33">
                  <c:v>0.93286469228360502</c:v>
                </c:pt>
                <c:pt idx="34">
                  <c:v>0.93286469848148201</c:v>
                </c:pt>
                <c:pt idx="35">
                  <c:v>0.93896851914358603</c:v>
                </c:pt>
                <c:pt idx="36">
                  <c:v>0.93896871203236398</c:v>
                </c:pt>
                <c:pt idx="37">
                  <c:v>0.94411821846700295</c:v>
                </c:pt>
                <c:pt idx="38">
                  <c:v>0.94411821859560097</c:v>
                </c:pt>
                <c:pt idx="39">
                  <c:v>0.94411821859560197</c:v>
                </c:pt>
                <c:pt idx="40">
                  <c:v>0.94905602627378305</c:v>
                </c:pt>
                <c:pt idx="41">
                  <c:v>0.94905605499262002</c:v>
                </c:pt>
                <c:pt idx="42">
                  <c:v>0.95381107023415301</c:v>
                </c:pt>
                <c:pt idx="43">
                  <c:v>0.95381107026385803</c:v>
                </c:pt>
                <c:pt idx="44">
                  <c:v>0.95851367266410004</c:v>
                </c:pt>
                <c:pt idx="45">
                  <c:v>0.95851367473013904</c:v>
                </c:pt>
                <c:pt idx="46">
                  <c:v>0.96315076023802904</c:v>
                </c:pt>
                <c:pt idx="47">
                  <c:v>0.96315076059831695</c:v>
                </c:pt>
                <c:pt idx="48">
                  <c:v>0.96774653114542497</c:v>
                </c:pt>
                <c:pt idx="49">
                  <c:v>0.967746535821711</c:v>
                </c:pt>
                <c:pt idx="50">
                  <c:v>0.96774653582173098</c:v>
                </c:pt>
                <c:pt idx="51">
                  <c:v>0.96774653582173098</c:v>
                </c:pt>
                <c:pt idx="52">
                  <c:v>0.97748110236665398</c:v>
                </c:pt>
                <c:pt idx="53">
                  <c:v>0.97748110244941799</c:v>
                </c:pt>
                <c:pt idx="54">
                  <c:v>0.97748110244941999</c:v>
                </c:pt>
                <c:pt idx="55">
                  <c:v>0.97748110244942199</c:v>
                </c:pt>
                <c:pt idx="56">
                  <c:v>0.98102706842574094</c:v>
                </c:pt>
                <c:pt idx="57">
                  <c:v>0.98408134535302805</c:v>
                </c:pt>
                <c:pt idx="58">
                  <c:v>0.98408135842365896</c:v>
                </c:pt>
                <c:pt idx="59">
                  <c:v>0.984081358423747</c:v>
                </c:pt>
                <c:pt idx="60">
                  <c:v>0.984081358423747</c:v>
                </c:pt>
                <c:pt idx="61">
                  <c:v>0.98677194601310303</c:v>
                </c:pt>
                <c:pt idx="62">
                  <c:v>0.99026940274967701</c:v>
                </c:pt>
                <c:pt idx="63">
                  <c:v>0.99026940926569196</c:v>
                </c:pt>
                <c:pt idx="64">
                  <c:v>0.99026940926588203</c:v>
                </c:pt>
                <c:pt idx="65">
                  <c:v>0.99026940926588303</c:v>
                </c:pt>
                <c:pt idx="66">
                  <c:v>0.99588915812104495</c:v>
                </c:pt>
                <c:pt idx="67">
                  <c:v>0.99588915812912904</c:v>
                </c:pt>
                <c:pt idx="68">
                  <c:v>0.99588915812913203</c:v>
                </c:pt>
                <c:pt idx="69">
                  <c:v>0.99588915812913203</c:v>
                </c:pt>
                <c:pt idx="70">
                  <c:v>0.99853828381370502</c:v>
                </c:pt>
                <c:pt idx="71">
                  <c:v>0.99853828383882204</c:v>
                </c:pt>
                <c:pt idx="72">
                  <c:v>0.99853828383882404</c:v>
                </c:pt>
                <c:pt idx="73">
                  <c:v>0.99853828383882504</c:v>
                </c:pt>
                <c:pt idx="74">
                  <c:v>0.99853828383882504</c:v>
                </c:pt>
                <c:pt idx="75">
                  <c:v>0.99914713790021503</c:v>
                </c:pt>
                <c:pt idx="76">
                  <c:v>0.99982913684970498</c:v>
                </c:pt>
                <c:pt idx="77">
                  <c:v>0.99982913684970498</c:v>
                </c:pt>
                <c:pt idx="78">
                  <c:v>0.99982913684970498</c:v>
                </c:pt>
                <c:pt idx="79">
                  <c:v>0.99982913684970498</c:v>
                </c:pt>
                <c:pt idx="80">
                  <c:v>0.99983070662196205</c:v>
                </c:pt>
                <c:pt idx="81">
                  <c:v>0.99983070662196205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  <c:pt idx="87">
                  <c:v>1</c:v>
                </c:pt>
                <c:pt idx="88">
                  <c:v>1</c:v>
                </c:pt>
                <c:pt idx="89">
                  <c:v>1</c:v>
                </c:pt>
                <c:pt idx="90">
                  <c:v>1</c:v>
                </c:pt>
                <c:pt idx="91">
                  <c:v>1</c:v>
                </c:pt>
                <c:pt idx="92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F93E-4912-85F9-1CB1F6194F93}"/>
            </c:ext>
          </c:extLst>
        </c:ser>
        <c:ser>
          <c:idx val="3"/>
          <c:order val="3"/>
          <c:tx>
            <c:strRef>
              <c:f>'[9个工况的计算结果.xlsx]工况1'!$E$2</c:f>
              <c:strCache>
                <c:ptCount val="1"/>
                <c:pt idx="0">
                  <c:v>贪心（供水满足率）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val>
            <c:numRef>
              <c:f>'[9个工况的计算结果.xlsx]工况1'!$E$3:$E$95</c:f>
              <c:numCache>
                <c:formatCode>General</c:formatCode>
                <c:ptCount val="93"/>
                <c:pt idx="0">
                  <c:v>0.610820256214888</c:v>
                </c:pt>
                <c:pt idx="1">
                  <c:v>0.70225866354046396</c:v>
                </c:pt>
                <c:pt idx="2">
                  <c:v>0.71600103639415502</c:v>
                </c:pt>
                <c:pt idx="3">
                  <c:v>0.71654102875765202</c:v>
                </c:pt>
                <c:pt idx="4">
                  <c:v>0.71663036428388305</c:v>
                </c:pt>
                <c:pt idx="5">
                  <c:v>0.71666160269802004</c:v>
                </c:pt>
                <c:pt idx="6">
                  <c:v>0.71667476415314502</c:v>
                </c:pt>
                <c:pt idx="7">
                  <c:v>0.74775636272953605</c:v>
                </c:pt>
                <c:pt idx="8">
                  <c:v>0.74775684737639903</c:v>
                </c:pt>
                <c:pt idx="9">
                  <c:v>0.83606641259867498</c:v>
                </c:pt>
                <c:pt idx="10">
                  <c:v>0.83620731540719995</c:v>
                </c:pt>
                <c:pt idx="11">
                  <c:v>0.837018891739853</c:v>
                </c:pt>
                <c:pt idx="12">
                  <c:v>0.83702760998743697</c:v>
                </c:pt>
                <c:pt idx="13">
                  <c:v>0.83702788658146898</c:v>
                </c:pt>
                <c:pt idx="14">
                  <c:v>0.83702788694073404</c:v>
                </c:pt>
                <c:pt idx="15">
                  <c:v>0.86018320373870905</c:v>
                </c:pt>
                <c:pt idx="16">
                  <c:v>0.86018332146483001</c:v>
                </c:pt>
                <c:pt idx="17">
                  <c:v>0.88243705149811402</c:v>
                </c:pt>
                <c:pt idx="18">
                  <c:v>0.882631163514632</c:v>
                </c:pt>
                <c:pt idx="19">
                  <c:v>0.88266323824897397</c:v>
                </c:pt>
                <c:pt idx="20">
                  <c:v>0.89167966778864505</c:v>
                </c:pt>
                <c:pt idx="21">
                  <c:v>0.89167991844172501</c:v>
                </c:pt>
                <c:pt idx="22">
                  <c:v>0.90086721539860604</c:v>
                </c:pt>
                <c:pt idx="23">
                  <c:v>0.90086730877272303</c:v>
                </c:pt>
                <c:pt idx="24">
                  <c:v>0.90086730878810894</c:v>
                </c:pt>
                <c:pt idx="25">
                  <c:v>0.90086730878810894</c:v>
                </c:pt>
                <c:pt idx="26">
                  <c:v>0.90986065656731296</c:v>
                </c:pt>
                <c:pt idx="27">
                  <c:v>0.91867540974357098</c:v>
                </c:pt>
                <c:pt idx="28">
                  <c:v>0.91867540993380004</c:v>
                </c:pt>
                <c:pt idx="29">
                  <c:v>0.91867540993380004</c:v>
                </c:pt>
                <c:pt idx="30">
                  <c:v>0.91867540993380004</c:v>
                </c:pt>
                <c:pt idx="31">
                  <c:v>0.92639159378039804</c:v>
                </c:pt>
                <c:pt idx="32">
                  <c:v>0.93286457553823099</c:v>
                </c:pt>
                <c:pt idx="33">
                  <c:v>0.93286469300582497</c:v>
                </c:pt>
                <c:pt idx="34">
                  <c:v>0.93286469300820796</c:v>
                </c:pt>
                <c:pt idx="35">
                  <c:v>0.93286469300820996</c:v>
                </c:pt>
                <c:pt idx="36">
                  <c:v>0.93286469300820996</c:v>
                </c:pt>
                <c:pt idx="37">
                  <c:v>0.94506751869079897</c:v>
                </c:pt>
                <c:pt idx="38">
                  <c:v>0.94506751882362705</c:v>
                </c:pt>
                <c:pt idx="39">
                  <c:v>0.94506751882362705</c:v>
                </c:pt>
                <c:pt idx="40">
                  <c:v>0.94506751882363005</c:v>
                </c:pt>
                <c:pt idx="41">
                  <c:v>0.95017596933222803</c:v>
                </c:pt>
                <c:pt idx="42">
                  <c:v>0.95499259111481505</c:v>
                </c:pt>
                <c:pt idx="43">
                  <c:v>0.95499260051073398</c:v>
                </c:pt>
                <c:pt idx="44">
                  <c:v>0.95499260051092105</c:v>
                </c:pt>
                <c:pt idx="45">
                  <c:v>0.95971113150597298</c:v>
                </c:pt>
                <c:pt idx="46">
                  <c:v>0.96441281949586899</c:v>
                </c:pt>
                <c:pt idx="47">
                  <c:v>0.96441282057229305</c:v>
                </c:pt>
                <c:pt idx="48">
                  <c:v>0.96441282057229405</c:v>
                </c:pt>
                <c:pt idx="49">
                  <c:v>0.96441282057229705</c:v>
                </c:pt>
                <c:pt idx="50">
                  <c:v>0.97361226187290895</c:v>
                </c:pt>
                <c:pt idx="51">
                  <c:v>0.97361227291701202</c:v>
                </c:pt>
                <c:pt idx="52">
                  <c:v>0.97361227291712604</c:v>
                </c:pt>
                <c:pt idx="53">
                  <c:v>0.97361227291712704</c:v>
                </c:pt>
                <c:pt idx="54">
                  <c:v>0.97748127520767703</c:v>
                </c:pt>
                <c:pt idx="55">
                  <c:v>0.981273637689144</c:v>
                </c:pt>
                <c:pt idx="56">
                  <c:v>0.98127369264684206</c:v>
                </c:pt>
                <c:pt idx="57">
                  <c:v>0.981273692654547</c:v>
                </c:pt>
                <c:pt idx="58">
                  <c:v>0.981273692654548</c:v>
                </c:pt>
                <c:pt idx="59">
                  <c:v>0.98473986238108502</c:v>
                </c:pt>
                <c:pt idx="60">
                  <c:v>0.98770869458009003</c:v>
                </c:pt>
                <c:pt idx="61">
                  <c:v>0.98770870157903901</c:v>
                </c:pt>
                <c:pt idx="62">
                  <c:v>0.98770870157915103</c:v>
                </c:pt>
                <c:pt idx="63">
                  <c:v>0.99026937407008297</c:v>
                </c:pt>
                <c:pt idx="64">
                  <c:v>0.99026938620309302</c:v>
                </c:pt>
                <c:pt idx="65">
                  <c:v>0.99408510878421896</c:v>
                </c:pt>
                <c:pt idx="66">
                  <c:v>0.994085242173951</c:v>
                </c:pt>
                <c:pt idx="67">
                  <c:v>0.995889208663993</c:v>
                </c:pt>
                <c:pt idx="68">
                  <c:v>0.99588923809914298</c:v>
                </c:pt>
                <c:pt idx="69">
                  <c:v>0.99759506530794895</c:v>
                </c:pt>
                <c:pt idx="70">
                  <c:v>0.99759506530795194</c:v>
                </c:pt>
                <c:pt idx="71">
                  <c:v>0.99759506530795194</c:v>
                </c:pt>
                <c:pt idx="72">
                  <c:v>0.99759506530795194</c:v>
                </c:pt>
                <c:pt idx="73">
                  <c:v>0.99875286411205899</c:v>
                </c:pt>
                <c:pt idx="74">
                  <c:v>0.99875286424145904</c:v>
                </c:pt>
                <c:pt idx="75">
                  <c:v>0.99875286424147403</c:v>
                </c:pt>
                <c:pt idx="76">
                  <c:v>0.99952244528610301</c:v>
                </c:pt>
                <c:pt idx="77">
                  <c:v>0.99995196565282296</c:v>
                </c:pt>
                <c:pt idx="78">
                  <c:v>0.99995196565282296</c:v>
                </c:pt>
                <c:pt idx="79">
                  <c:v>0.99995196565282296</c:v>
                </c:pt>
                <c:pt idx="80">
                  <c:v>1</c:v>
                </c:pt>
                <c:pt idx="81">
                  <c:v>1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  <c:pt idx="87">
                  <c:v>1</c:v>
                </c:pt>
                <c:pt idx="88">
                  <c:v>1</c:v>
                </c:pt>
                <c:pt idx="89">
                  <c:v>1</c:v>
                </c:pt>
                <c:pt idx="90">
                  <c:v>1</c:v>
                </c:pt>
                <c:pt idx="91">
                  <c:v>1</c:v>
                </c:pt>
                <c:pt idx="92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F93E-4912-85F9-1CB1F6194F9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30108943"/>
        <c:axId val="420557327"/>
      </c:lineChart>
      <c:catAx>
        <c:axId val="53010894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0557327"/>
        <c:crosses val="autoZero"/>
        <c:auto val="0"/>
        <c:lblAlgn val="ctr"/>
        <c:lblOffset val="100"/>
        <c:noMultiLvlLbl val="0"/>
      </c:catAx>
      <c:valAx>
        <c:axId val="420557327"/>
        <c:scaling>
          <c:orientation val="minMax"/>
          <c:max val="1"/>
          <c:min val="0.60000000000000009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0108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工况</a:t>
            </a:r>
            <a:r>
              <a:rPr lang="en-US" altLang="zh-CN"/>
              <a:t>2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[9个工况的计算结果.xlsx]工况2'!$B$2</c:f>
              <c:strCache>
                <c:ptCount val="1"/>
                <c:pt idx="0">
                  <c:v>水力重要度排序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1'!$A$3:$A$95</c:f>
              <c:numCache>
                <c:formatCode>General</c:formatCode>
                <c:ptCount val="9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</c:numCache>
            </c:numRef>
          </c:cat>
          <c:val>
            <c:numRef>
              <c:f>'[9个工况的计算结果.xlsx]工况2'!$B$3:$B$90</c:f>
              <c:numCache>
                <c:formatCode>General</c:formatCode>
                <c:ptCount val="88"/>
                <c:pt idx="0">
                  <c:v>0.64377659809806598</c:v>
                </c:pt>
                <c:pt idx="1">
                  <c:v>0.68482778849041204</c:v>
                </c:pt>
                <c:pt idx="2">
                  <c:v>0.74886661486589701</c:v>
                </c:pt>
                <c:pt idx="3">
                  <c:v>0.82807156336860099</c:v>
                </c:pt>
                <c:pt idx="4">
                  <c:v>0.828085424295956</c:v>
                </c:pt>
                <c:pt idx="5">
                  <c:v>0.82813012076764103</c:v>
                </c:pt>
                <c:pt idx="6">
                  <c:v>0.82813073262287396</c:v>
                </c:pt>
                <c:pt idx="7">
                  <c:v>0.82813074425477395</c:v>
                </c:pt>
                <c:pt idx="8">
                  <c:v>0.82813074426062105</c:v>
                </c:pt>
                <c:pt idx="9">
                  <c:v>0.82813074426283795</c:v>
                </c:pt>
                <c:pt idx="10">
                  <c:v>0.83186463361614604</c:v>
                </c:pt>
                <c:pt idx="11">
                  <c:v>0.83186463488293905</c:v>
                </c:pt>
                <c:pt idx="12">
                  <c:v>0.83186463488507201</c:v>
                </c:pt>
                <c:pt idx="13">
                  <c:v>0.83186463488720697</c:v>
                </c:pt>
                <c:pt idx="14">
                  <c:v>0.85177286225961701</c:v>
                </c:pt>
                <c:pt idx="15">
                  <c:v>0.85177286288734799</c:v>
                </c:pt>
                <c:pt idx="16">
                  <c:v>0.85177286289027798</c:v>
                </c:pt>
                <c:pt idx="17">
                  <c:v>0.86400651038987497</c:v>
                </c:pt>
                <c:pt idx="18">
                  <c:v>0.864006512415471</c:v>
                </c:pt>
                <c:pt idx="19">
                  <c:v>0.86400651241652504</c:v>
                </c:pt>
                <c:pt idx="20">
                  <c:v>0.86400651241793203</c:v>
                </c:pt>
                <c:pt idx="21">
                  <c:v>0.870796123451824</c:v>
                </c:pt>
                <c:pt idx="22">
                  <c:v>0.87079613090683095</c:v>
                </c:pt>
                <c:pt idx="23">
                  <c:v>0.90227018897390598</c:v>
                </c:pt>
                <c:pt idx="24">
                  <c:v>0.90227018897565103</c:v>
                </c:pt>
                <c:pt idx="25">
                  <c:v>0.90227018897739497</c:v>
                </c:pt>
                <c:pt idx="26">
                  <c:v>0.90227018897948597</c:v>
                </c:pt>
                <c:pt idx="27">
                  <c:v>0.90870260176496298</c:v>
                </c:pt>
                <c:pt idx="28">
                  <c:v>0.90870260176670004</c:v>
                </c:pt>
                <c:pt idx="29">
                  <c:v>0.90870260176808804</c:v>
                </c:pt>
                <c:pt idx="30">
                  <c:v>0.92279865258392002</c:v>
                </c:pt>
                <c:pt idx="31">
                  <c:v>0.92279865286507001</c:v>
                </c:pt>
                <c:pt idx="32">
                  <c:v>0.93065013076312197</c:v>
                </c:pt>
                <c:pt idx="33">
                  <c:v>0.93065013148369202</c:v>
                </c:pt>
                <c:pt idx="34">
                  <c:v>0.93601443879552204</c:v>
                </c:pt>
                <c:pt idx="35">
                  <c:v>0.93601443879791202</c:v>
                </c:pt>
                <c:pt idx="36">
                  <c:v>0.93601443879995905</c:v>
                </c:pt>
                <c:pt idx="37">
                  <c:v>0.94077358943346001</c:v>
                </c:pt>
                <c:pt idx="38">
                  <c:v>0.94077358943549805</c:v>
                </c:pt>
                <c:pt idx="39">
                  <c:v>0.94193974606253705</c:v>
                </c:pt>
                <c:pt idx="40">
                  <c:v>0.94193974606490405</c:v>
                </c:pt>
                <c:pt idx="41">
                  <c:v>0.94193974606727005</c:v>
                </c:pt>
                <c:pt idx="42">
                  <c:v>0.94842676026789396</c:v>
                </c:pt>
                <c:pt idx="43">
                  <c:v>0.94842711248591904</c:v>
                </c:pt>
                <c:pt idx="44">
                  <c:v>0.957116425031869</c:v>
                </c:pt>
                <c:pt idx="45">
                  <c:v>0.95711645658038202</c:v>
                </c:pt>
                <c:pt idx="46">
                  <c:v>0.95711645658365296</c:v>
                </c:pt>
                <c:pt idx="47">
                  <c:v>0.96201991282024002</c:v>
                </c:pt>
                <c:pt idx="48">
                  <c:v>0.96201991557911004</c:v>
                </c:pt>
                <c:pt idx="49">
                  <c:v>0.96640142363120296</c:v>
                </c:pt>
                <c:pt idx="50">
                  <c:v>0.96640142364152204</c:v>
                </c:pt>
                <c:pt idx="51">
                  <c:v>0.96973089207478902</c:v>
                </c:pt>
                <c:pt idx="52">
                  <c:v>0.96973089255904199</c:v>
                </c:pt>
                <c:pt idx="53">
                  <c:v>0.96973089256201395</c:v>
                </c:pt>
                <c:pt idx="54">
                  <c:v>0.97388195844993097</c:v>
                </c:pt>
                <c:pt idx="55">
                  <c:v>0.97743376597138498</c:v>
                </c:pt>
                <c:pt idx="56">
                  <c:v>0.97743391171237903</c:v>
                </c:pt>
                <c:pt idx="57">
                  <c:v>0.977433911726864</c:v>
                </c:pt>
                <c:pt idx="58">
                  <c:v>0.97743391173013605</c:v>
                </c:pt>
                <c:pt idx="59">
                  <c:v>0.98532495343999205</c:v>
                </c:pt>
                <c:pt idx="60">
                  <c:v>0.98532495345298199</c:v>
                </c:pt>
                <c:pt idx="61">
                  <c:v>0.98532495345590398</c:v>
                </c:pt>
                <c:pt idx="62">
                  <c:v>0.98532495345817395</c:v>
                </c:pt>
                <c:pt idx="63">
                  <c:v>0.98823042610328804</c:v>
                </c:pt>
                <c:pt idx="64">
                  <c:v>0.99158087174332898</c:v>
                </c:pt>
                <c:pt idx="65">
                  <c:v>0.991580911159337</c:v>
                </c:pt>
                <c:pt idx="66">
                  <c:v>0.99158091116260005</c:v>
                </c:pt>
                <c:pt idx="67">
                  <c:v>0.99550351999976605</c:v>
                </c:pt>
                <c:pt idx="68">
                  <c:v>0.99737046887751701</c:v>
                </c:pt>
                <c:pt idx="69">
                  <c:v>0.99737046887752001</c:v>
                </c:pt>
                <c:pt idx="70">
                  <c:v>0.99737046887752001</c:v>
                </c:pt>
                <c:pt idx="71">
                  <c:v>0.99737046887752001</c:v>
                </c:pt>
                <c:pt idx="72">
                  <c:v>0.99929666314043497</c:v>
                </c:pt>
                <c:pt idx="73">
                  <c:v>0.999296663140542</c:v>
                </c:pt>
                <c:pt idx="74">
                  <c:v>0.999296663140542</c:v>
                </c:pt>
                <c:pt idx="75">
                  <c:v>0.999296663140542</c:v>
                </c:pt>
                <c:pt idx="76">
                  <c:v>0.99929678249444798</c:v>
                </c:pt>
                <c:pt idx="77">
                  <c:v>0.99930272759271899</c:v>
                </c:pt>
                <c:pt idx="78">
                  <c:v>0.99930272759271899</c:v>
                </c:pt>
                <c:pt idx="79">
                  <c:v>0.99930272759271899</c:v>
                </c:pt>
                <c:pt idx="80">
                  <c:v>0.99930272759271899</c:v>
                </c:pt>
                <c:pt idx="81">
                  <c:v>0.99930272759271899</c:v>
                </c:pt>
                <c:pt idx="82">
                  <c:v>0.99930272759271899</c:v>
                </c:pt>
                <c:pt idx="83">
                  <c:v>0.99930272759271899</c:v>
                </c:pt>
                <c:pt idx="84">
                  <c:v>0.99930272759271899</c:v>
                </c:pt>
                <c:pt idx="85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AEF-41EB-8CCC-D81116D76CDF}"/>
            </c:ext>
          </c:extLst>
        </c:ser>
        <c:ser>
          <c:idx val="1"/>
          <c:order val="1"/>
          <c:tx>
            <c:strRef>
              <c:f>'[9个工况的计算结果.xlsx]工况2'!$C$2</c:f>
              <c:strCache>
                <c:ptCount val="1"/>
                <c:pt idx="0">
                  <c:v>与水源直线距离排序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'[9个工况的计算结果.xlsx]工况2'!$C$3:$C$91</c:f>
              <c:numCache>
                <c:formatCode>General</c:formatCode>
                <c:ptCount val="89"/>
                <c:pt idx="0">
                  <c:v>0.64377659809806598</c:v>
                </c:pt>
                <c:pt idx="1">
                  <c:v>0.67831531378820198</c:v>
                </c:pt>
                <c:pt idx="2">
                  <c:v>0.75362838626349204</c:v>
                </c:pt>
                <c:pt idx="3">
                  <c:v>0.82812925097767898</c:v>
                </c:pt>
                <c:pt idx="4">
                  <c:v>0.82812925955720296</c:v>
                </c:pt>
                <c:pt idx="5">
                  <c:v>0.82812925955855698</c:v>
                </c:pt>
                <c:pt idx="6">
                  <c:v>0.828129259559784</c:v>
                </c:pt>
                <c:pt idx="7">
                  <c:v>0.82812925956101002</c:v>
                </c:pt>
                <c:pt idx="8">
                  <c:v>0.83642474556395296</c:v>
                </c:pt>
                <c:pt idx="9">
                  <c:v>0.83735618761200903</c:v>
                </c:pt>
                <c:pt idx="10">
                  <c:v>0.837360133281431</c:v>
                </c:pt>
                <c:pt idx="11">
                  <c:v>0.83736028714597699</c:v>
                </c:pt>
                <c:pt idx="12">
                  <c:v>0.83772214729735095</c:v>
                </c:pt>
                <c:pt idx="13">
                  <c:v>0.84253191926484905</c:v>
                </c:pt>
                <c:pt idx="14">
                  <c:v>0.84253195346587495</c:v>
                </c:pt>
                <c:pt idx="15">
                  <c:v>0.84253195346603704</c:v>
                </c:pt>
                <c:pt idx="16">
                  <c:v>0.84271139572489195</c:v>
                </c:pt>
                <c:pt idx="17">
                  <c:v>0.84271139585212196</c:v>
                </c:pt>
                <c:pt idx="18">
                  <c:v>0.87262554133924597</c:v>
                </c:pt>
                <c:pt idx="19">
                  <c:v>0.87262652159851595</c:v>
                </c:pt>
                <c:pt idx="20">
                  <c:v>0.87487624625000204</c:v>
                </c:pt>
                <c:pt idx="21">
                  <c:v>0.87487624626957705</c:v>
                </c:pt>
                <c:pt idx="22">
                  <c:v>0.87487624626957705</c:v>
                </c:pt>
                <c:pt idx="23">
                  <c:v>0.87644609134661</c:v>
                </c:pt>
                <c:pt idx="24">
                  <c:v>0.87644609137108798</c:v>
                </c:pt>
                <c:pt idx="25">
                  <c:v>0.876446476492167</c:v>
                </c:pt>
                <c:pt idx="26">
                  <c:v>0.876446476492167</c:v>
                </c:pt>
                <c:pt idx="27">
                  <c:v>0.87690975081134404</c:v>
                </c:pt>
                <c:pt idx="28">
                  <c:v>0.87690975081134404</c:v>
                </c:pt>
                <c:pt idx="29">
                  <c:v>0.87690975081134404</c:v>
                </c:pt>
                <c:pt idx="30">
                  <c:v>0.87690975081134404</c:v>
                </c:pt>
                <c:pt idx="31">
                  <c:v>0.87690975081134404</c:v>
                </c:pt>
                <c:pt idx="32">
                  <c:v>0.88687863874712403</c:v>
                </c:pt>
                <c:pt idx="33">
                  <c:v>0.88687863907582398</c:v>
                </c:pt>
                <c:pt idx="34">
                  <c:v>0.88999532914180102</c:v>
                </c:pt>
                <c:pt idx="35">
                  <c:v>0.88999532952713301</c:v>
                </c:pt>
                <c:pt idx="36">
                  <c:v>0.88999532952713301</c:v>
                </c:pt>
                <c:pt idx="37">
                  <c:v>0.88999532952713301</c:v>
                </c:pt>
                <c:pt idx="38">
                  <c:v>0.89112232567553096</c:v>
                </c:pt>
                <c:pt idx="39">
                  <c:v>0.89112232567553096</c:v>
                </c:pt>
                <c:pt idx="40">
                  <c:v>0.89112232567553096</c:v>
                </c:pt>
                <c:pt idx="41">
                  <c:v>0.89112232567553096</c:v>
                </c:pt>
                <c:pt idx="42">
                  <c:v>0.90928157507785801</c:v>
                </c:pt>
                <c:pt idx="43">
                  <c:v>0.909281575077861</c:v>
                </c:pt>
                <c:pt idx="44">
                  <c:v>0.909281575077862</c:v>
                </c:pt>
                <c:pt idx="45">
                  <c:v>0.92359845188155298</c:v>
                </c:pt>
                <c:pt idx="46">
                  <c:v>0.92359845211264102</c:v>
                </c:pt>
                <c:pt idx="47">
                  <c:v>0.92359845211264102</c:v>
                </c:pt>
                <c:pt idx="48">
                  <c:v>0.92359845211264602</c:v>
                </c:pt>
                <c:pt idx="49">
                  <c:v>0.93014805132396206</c:v>
                </c:pt>
                <c:pt idx="50">
                  <c:v>0.93556036904465401</c:v>
                </c:pt>
                <c:pt idx="51">
                  <c:v>0.93556037116600199</c:v>
                </c:pt>
                <c:pt idx="52">
                  <c:v>0.93556037116603696</c:v>
                </c:pt>
                <c:pt idx="53">
                  <c:v>0.93556037116603696</c:v>
                </c:pt>
                <c:pt idx="54">
                  <c:v>0.93941121103388303</c:v>
                </c:pt>
                <c:pt idx="55">
                  <c:v>0.93941121829295504</c:v>
                </c:pt>
                <c:pt idx="56">
                  <c:v>0.94828020019764603</c:v>
                </c:pt>
                <c:pt idx="57">
                  <c:v>0.94828020830833404</c:v>
                </c:pt>
                <c:pt idx="58">
                  <c:v>0.94828020830835202</c:v>
                </c:pt>
                <c:pt idx="59">
                  <c:v>0.95391478206688896</c:v>
                </c:pt>
                <c:pt idx="60">
                  <c:v>0.95391519966489002</c:v>
                </c:pt>
                <c:pt idx="61">
                  <c:v>0.96015714738986202</c:v>
                </c:pt>
                <c:pt idx="62">
                  <c:v>0.960157273578643</c:v>
                </c:pt>
                <c:pt idx="63">
                  <c:v>0.96015727358626601</c:v>
                </c:pt>
                <c:pt idx="64">
                  <c:v>0.96447152894778099</c:v>
                </c:pt>
                <c:pt idx="65">
                  <c:v>0.96447152894872901</c:v>
                </c:pt>
                <c:pt idx="66">
                  <c:v>0.964471528948732</c:v>
                </c:pt>
                <c:pt idx="67">
                  <c:v>0.97106559158818895</c:v>
                </c:pt>
                <c:pt idx="68">
                  <c:v>0.97436952460295301</c:v>
                </c:pt>
                <c:pt idx="69">
                  <c:v>0.97436952460370796</c:v>
                </c:pt>
                <c:pt idx="70">
                  <c:v>0.97436952460371795</c:v>
                </c:pt>
                <c:pt idx="71">
                  <c:v>0.97817131894503395</c:v>
                </c:pt>
                <c:pt idx="72">
                  <c:v>0.98160563246321797</c:v>
                </c:pt>
                <c:pt idx="73">
                  <c:v>0.981605632704321</c:v>
                </c:pt>
                <c:pt idx="74">
                  <c:v>0.981605632704321</c:v>
                </c:pt>
                <c:pt idx="75">
                  <c:v>0.986018490305688</c:v>
                </c:pt>
                <c:pt idx="76">
                  <c:v>0.98957401985680604</c:v>
                </c:pt>
                <c:pt idx="77">
                  <c:v>0.98957402156285901</c:v>
                </c:pt>
                <c:pt idx="78">
                  <c:v>0.989574021562865</c:v>
                </c:pt>
                <c:pt idx="79">
                  <c:v>0.989574021562865</c:v>
                </c:pt>
                <c:pt idx="80">
                  <c:v>0.99284827485907801</c:v>
                </c:pt>
                <c:pt idx="81">
                  <c:v>0.99595098357280498</c:v>
                </c:pt>
                <c:pt idx="82">
                  <c:v>0.99595100973196105</c:v>
                </c:pt>
                <c:pt idx="83">
                  <c:v>0.99595100973306405</c:v>
                </c:pt>
                <c:pt idx="84">
                  <c:v>0.99595100973306505</c:v>
                </c:pt>
                <c:pt idx="85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9AEF-41EB-8CCC-D81116D76CDF}"/>
            </c:ext>
          </c:extLst>
        </c:ser>
        <c:ser>
          <c:idx val="2"/>
          <c:order val="2"/>
          <c:tx>
            <c:strRef>
              <c:f>'[9个工况的计算结果.xlsx]工况2'!$D$2</c:f>
              <c:strCache>
                <c:ptCount val="1"/>
                <c:pt idx="0">
                  <c:v>贪心（供水满足率/时间）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'[9个工况的计算结果.xlsx]工况2'!$D$3:$D$95</c:f>
              <c:numCache>
                <c:formatCode>General</c:formatCode>
                <c:ptCount val="93"/>
                <c:pt idx="0">
                  <c:v>0.64393451273490698</c:v>
                </c:pt>
                <c:pt idx="1">
                  <c:v>0.68927699882273996</c:v>
                </c:pt>
                <c:pt idx="2">
                  <c:v>0.76222579797829404</c:v>
                </c:pt>
                <c:pt idx="3">
                  <c:v>0.82839180305728699</c:v>
                </c:pt>
                <c:pt idx="4">
                  <c:v>0.828395242535926</c:v>
                </c:pt>
                <c:pt idx="5">
                  <c:v>0.82839526765709104</c:v>
                </c:pt>
                <c:pt idx="6">
                  <c:v>0.82839526766212401</c:v>
                </c:pt>
                <c:pt idx="7">
                  <c:v>0.82839526766526095</c:v>
                </c:pt>
                <c:pt idx="8">
                  <c:v>0.82839526766844995</c:v>
                </c:pt>
                <c:pt idx="9">
                  <c:v>0.86041161503915997</c:v>
                </c:pt>
                <c:pt idx="10">
                  <c:v>0.87438195879552005</c:v>
                </c:pt>
                <c:pt idx="11">
                  <c:v>0.87438195888893699</c:v>
                </c:pt>
                <c:pt idx="12">
                  <c:v>0.874381958890316</c:v>
                </c:pt>
                <c:pt idx="13">
                  <c:v>0.87438195889203296</c:v>
                </c:pt>
                <c:pt idx="14">
                  <c:v>0.87438195889374903</c:v>
                </c:pt>
                <c:pt idx="15">
                  <c:v>0.87438195889649195</c:v>
                </c:pt>
                <c:pt idx="16">
                  <c:v>0.88712703659027703</c:v>
                </c:pt>
                <c:pt idx="17">
                  <c:v>0.88712704542747201</c:v>
                </c:pt>
                <c:pt idx="18">
                  <c:v>0.88712704543061105</c:v>
                </c:pt>
                <c:pt idx="19">
                  <c:v>0.88712704543435805</c:v>
                </c:pt>
                <c:pt idx="20">
                  <c:v>0.88712704543639598</c:v>
                </c:pt>
                <c:pt idx="21">
                  <c:v>0.90631422645601101</c:v>
                </c:pt>
                <c:pt idx="22">
                  <c:v>0.91543287043903399</c:v>
                </c:pt>
                <c:pt idx="23">
                  <c:v>0.91543291062272703</c:v>
                </c:pt>
                <c:pt idx="24">
                  <c:v>0.91543291062570398</c:v>
                </c:pt>
                <c:pt idx="25">
                  <c:v>0.91543291062939702</c:v>
                </c:pt>
                <c:pt idx="26">
                  <c:v>0.92831465748643904</c:v>
                </c:pt>
                <c:pt idx="27">
                  <c:v>0.92831466790596795</c:v>
                </c:pt>
                <c:pt idx="28">
                  <c:v>0.92831466790900796</c:v>
                </c:pt>
                <c:pt idx="29">
                  <c:v>0.92831466791167405</c:v>
                </c:pt>
                <c:pt idx="30">
                  <c:v>0.92831466791467399</c:v>
                </c:pt>
                <c:pt idx="31">
                  <c:v>0.93483081153517</c:v>
                </c:pt>
                <c:pt idx="32">
                  <c:v>0.94285079150598206</c:v>
                </c:pt>
                <c:pt idx="33">
                  <c:v>0.94285079151034301</c:v>
                </c:pt>
                <c:pt idx="34">
                  <c:v>0.94285079151330897</c:v>
                </c:pt>
                <c:pt idx="35">
                  <c:v>0.94821764986886004</c:v>
                </c:pt>
                <c:pt idx="36">
                  <c:v>0.95302087695675597</c:v>
                </c:pt>
                <c:pt idx="37">
                  <c:v>0.95302087716924899</c:v>
                </c:pt>
                <c:pt idx="38">
                  <c:v>0.95302087717283601</c:v>
                </c:pt>
                <c:pt idx="39">
                  <c:v>0.95302087717577</c:v>
                </c:pt>
                <c:pt idx="40">
                  <c:v>0.96256444587361001</c:v>
                </c:pt>
                <c:pt idx="41">
                  <c:v>0.962564478585762</c:v>
                </c:pt>
                <c:pt idx="42">
                  <c:v>0.96256447858864402</c:v>
                </c:pt>
                <c:pt idx="43">
                  <c:v>0.96256447859090999</c:v>
                </c:pt>
                <c:pt idx="44">
                  <c:v>0.97185399718586296</c:v>
                </c:pt>
                <c:pt idx="45">
                  <c:v>0.97185400520489695</c:v>
                </c:pt>
                <c:pt idx="46">
                  <c:v>0.97185400520751697</c:v>
                </c:pt>
                <c:pt idx="47">
                  <c:v>0.97185400521008902</c:v>
                </c:pt>
                <c:pt idx="48">
                  <c:v>0.97612845216664401</c:v>
                </c:pt>
                <c:pt idx="49">
                  <c:v>0.980179969332033</c:v>
                </c:pt>
                <c:pt idx="50">
                  <c:v>0.98017997298166204</c:v>
                </c:pt>
                <c:pt idx="51">
                  <c:v>0.98017997298390003</c:v>
                </c:pt>
                <c:pt idx="52">
                  <c:v>0.98405731948256003</c:v>
                </c:pt>
                <c:pt idx="53">
                  <c:v>0.98769077752261603</c:v>
                </c:pt>
                <c:pt idx="54">
                  <c:v>0.98769081440306605</c:v>
                </c:pt>
                <c:pt idx="55">
                  <c:v>0.98769081441036</c:v>
                </c:pt>
                <c:pt idx="56">
                  <c:v>0.98769081441226003</c:v>
                </c:pt>
                <c:pt idx="57">
                  <c:v>0.99158272395265501</c:v>
                </c:pt>
                <c:pt idx="58">
                  <c:v>0.99428774411839804</c:v>
                </c:pt>
                <c:pt idx="59">
                  <c:v>0.99428774425656496</c:v>
                </c:pt>
                <c:pt idx="60">
                  <c:v>0.99428774425661903</c:v>
                </c:pt>
                <c:pt idx="61">
                  <c:v>0.99428774425662003</c:v>
                </c:pt>
                <c:pt idx="62">
                  <c:v>0.99428774425662003</c:v>
                </c:pt>
                <c:pt idx="63">
                  <c:v>0.99428774425662003</c:v>
                </c:pt>
                <c:pt idx="64">
                  <c:v>0.99941600151660703</c:v>
                </c:pt>
                <c:pt idx="65">
                  <c:v>0.99941600151661203</c:v>
                </c:pt>
                <c:pt idx="66">
                  <c:v>0.99941600151661203</c:v>
                </c:pt>
                <c:pt idx="67">
                  <c:v>0.99941600151661303</c:v>
                </c:pt>
                <c:pt idx="68">
                  <c:v>0.99966706809485195</c:v>
                </c:pt>
                <c:pt idx="69">
                  <c:v>0.99966706809485195</c:v>
                </c:pt>
                <c:pt idx="70">
                  <c:v>0.99966706809485195</c:v>
                </c:pt>
                <c:pt idx="71">
                  <c:v>0.99995920932895699</c:v>
                </c:pt>
                <c:pt idx="72">
                  <c:v>0.99995920932895699</c:v>
                </c:pt>
                <c:pt idx="73">
                  <c:v>1</c:v>
                </c:pt>
                <c:pt idx="74">
                  <c:v>1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1</c:v>
                </c:pt>
                <c:pt idx="80">
                  <c:v>1</c:v>
                </c:pt>
                <c:pt idx="81">
                  <c:v>1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9AEF-41EB-8CCC-D81116D76CDF}"/>
            </c:ext>
          </c:extLst>
        </c:ser>
        <c:ser>
          <c:idx val="3"/>
          <c:order val="3"/>
          <c:tx>
            <c:strRef>
              <c:f>'[9个工况的计算结果.xlsx]工况2'!$E$2</c:f>
              <c:strCache>
                <c:ptCount val="1"/>
                <c:pt idx="0">
                  <c:v>贪心（供水满足率）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val>
            <c:numRef>
              <c:f>'[9个工况的计算结果.xlsx]工况2'!$E$3:$E$95</c:f>
              <c:numCache>
                <c:formatCode>General</c:formatCode>
                <c:ptCount val="93"/>
                <c:pt idx="0">
                  <c:v>0.64393451273490698</c:v>
                </c:pt>
                <c:pt idx="1">
                  <c:v>0.68927699882273996</c:v>
                </c:pt>
                <c:pt idx="2">
                  <c:v>0.76222579797829404</c:v>
                </c:pt>
                <c:pt idx="3">
                  <c:v>0.82839180305728699</c:v>
                </c:pt>
                <c:pt idx="4">
                  <c:v>0.828395242535926</c:v>
                </c:pt>
                <c:pt idx="5">
                  <c:v>0.82839526765709104</c:v>
                </c:pt>
                <c:pt idx="6">
                  <c:v>0.82839526766212401</c:v>
                </c:pt>
                <c:pt idx="7">
                  <c:v>0.82839526766526095</c:v>
                </c:pt>
                <c:pt idx="8">
                  <c:v>0.82839526766844995</c:v>
                </c:pt>
                <c:pt idx="9">
                  <c:v>0.86041161503915997</c:v>
                </c:pt>
                <c:pt idx="10">
                  <c:v>0.86041161506011199</c:v>
                </c:pt>
                <c:pt idx="11">
                  <c:v>0.860411615062185</c:v>
                </c:pt>
                <c:pt idx="12">
                  <c:v>0.86041161506425101</c:v>
                </c:pt>
                <c:pt idx="13">
                  <c:v>0.86041161506631503</c:v>
                </c:pt>
                <c:pt idx="14">
                  <c:v>0.87984705700319898</c:v>
                </c:pt>
                <c:pt idx="15">
                  <c:v>0.87984705725719603</c:v>
                </c:pt>
                <c:pt idx="16">
                  <c:v>0.893731152008991</c:v>
                </c:pt>
                <c:pt idx="17">
                  <c:v>0.89373115230098099</c:v>
                </c:pt>
                <c:pt idx="18">
                  <c:v>0.89373115230337197</c:v>
                </c:pt>
                <c:pt idx="19">
                  <c:v>0.89373115230507805</c:v>
                </c:pt>
                <c:pt idx="20">
                  <c:v>0.89373115230678002</c:v>
                </c:pt>
                <c:pt idx="21">
                  <c:v>0.90631427683287602</c:v>
                </c:pt>
                <c:pt idx="22">
                  <c:v>0.91543287043167099</c:v>
                </c:pt>
                <c:pt idx="23">
                  <c:v>0.91543291061544996</c:v>
                </c:pt>
                <c:pt idx="24">
                  <c:v>0.91543291061843401</c:v>
                </c:pt>
                <c:pt idx="25">
                  <c:v>0.91543291062146603</c:v>
                </c:pt>
                <c:pt idx="26">
                  <c:v>0.91543291062415699</c:v>
                </c:pt>
                <c:pt idx="27">
                  <c:v>0.92334145401696899</c:v>
                </c:pt>
                <c:pt idx="28">
                  <c:v>0.92334330776468998</c:v>
                </c:pt>
                <c:pt idx="29">
                  <c:v>0.93049973362608795</c:v>
                </c:pt>
                <c:pt idx="30">
                  <c:v>0.93049973376598105</c:v>
                </c:pt>
                <c:pt idx="31">
                  <c:v>0.93049973376964001</c:v>
                </c:pt>
                <c:pt idx="32">
                  <c:v>0.93762805041456299</c:v>
                </c:pt>
                <c:pt idx="33">
                  <c:v>0.93762805657005599</c:v>
                </c:pt>
                <c:pt idx="34">
                  <c:v>0.94411800640422905</c:v>
                </c:pt>
                <c:pt idx="35">
                  <c:v>0.94411854887936697</c:v>
                </c:pt>
                <c:pt idx="36">
                  <c:v>0.944118548959202</c:v>
                </c:pt>
                <c:pt idx="37">
                  <c:v>0.95040345144146099</c:v>
                </c:pt>
                <c:pt idx="38">
                  <c:v>0.95619089475205998</c:v>
                </c:pt>
                <c:pt idx="39">
                  <c:v>0.95619089694336101</c:v>
                </c:pt>
                <c:pt idx="40">
                  <c:v>0.956190896945325</c:v>
                </c:pt>
                <c:pt idx="41">
                  <c:v>0.95619089694760995</c:v>
                </c:pt>
                <c:pt idx="42">
                  <c:v>0.96132548668309203</c:v>
                </c:pt>
                <c:pt idx="43">
                  <c:v>0.96633728377331995</c:v>
                </c:pt>
                <c:pt idx="44">
                  <c:v>0.96633729821214798</c:v>
                </c:pt>
                <c:pt idx="45">
                  <c:v>0.96633729821509695</c:v>
                </c:pt>
                <c:pt idx="46">
                  <c:v>0.97105284996831198</c:v>
                </c:pt>
                <c:pt idx="47">
                  <c:v>0.97562381255970299</c:v>
                </c:pt>
                <c:pt idx="48">
                  <c:v>0.97562381766376505</c:v>
                </c:pt>
                <c:pt idx="49">
                  <c:v>0.97562381766602901</c:v>
                </c:pt>
                <c:pt idx="50">
                  <c:v>0.97980668149651795</c:v>
                </c:pt>
                <c:pt idx="51">
                  <c:v>0.97980668252189995</c:v>
                </c:pt>
                <c:pt idx="52">
                  <c:v>0.98391847720551595</c:v>
                </c:pt>
                <c:pt idx="53">
                  <c:v>0.98391859890529798</c:v>
                </c:pt>
                <c:pt idx="54">
                  <c:v>0.98740740606849497</c:v>
                </c:pt>
                <c:pt idx="55">
                  <c:v>0.98740740614921396</c:v>
                </c:pt>
                <c:pt idx="56">
                  <c:v>0.99132890507704197</c:v>
                </c:pt>
                <c:pt idx="57">
                  <c:v>0.99132890507704197</c:v>
                </c:pt>
                <c:pt idx="58">
                  <c:v>0.99132890507704197</c:v>
                </c:pt>
                <c:pt idx="59">
                  <c:v>0.99362069716230095</c:v>
                </c:pt>
                <c:pt idx="60">
                  <c:v>0.99635465051899397</c:v>
                </c:pt>
                <c:pt idx="61">
                  <c:v>0.99635465051903105</c:v>
                </c:pt>
                <c:pt idx="62">
                  <c:v>0.99635465051903105</c:v>
                </c:pt>
                <c:pt idx="63">
                  <c:v>0.99819955630225099</c:v>
                </c:pt>
                <c:pt idx="64">
                  <c:v>0.99943108240947598</c:v>
                </c:pt>
                <c:pt idx="65">
                  <c:v>0.99943108240947598</c:v>
                </c:pt>
                <c:pt idx="66">
                  <c:v>0.99943108240947598</c:v>
                </c:pt>
                <c:pt idx="67">
                  <c:v>0.99943108240947598</c:v>
                </c:pt>
                <c:pt idx="68">
                  <c:v>0.99943108240947598</c:v>
                </c:pt>
                <c:pt idx="69">
                  <c:v>0.99966706809484995</c:v>
                </c:pt>
                <c:pt idx="70">
                  <c:v>0.99995920933075</c:v>
                </c:pt>
                <c:pt idx="71">
                  <c:v>0.99995920933075</c:v>
                </c:pt>
                <c:pt idx="72">
                  <c:v>0.99995920933075</c:v>
                </c:pt>
                <c:pt idx="73">
                  <c:v>0.99995920933075</c:v>
                </c:pt>
                <c:pt idx="74">
                  <c:v>1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1</c:v>
                </c:pt>
                <c:pt idx="80">
                  <c:v>1</c:v>
                </c:pt>
                <c:pt idx="81">
                  <c:v>1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  <c:pt idx="87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9AEF-41EB-8CCC-D81116D76CD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30108943"/>
        <c:axId val="420557327"/>
      </c:lineChart>
      <c:catAx>
        <c:axId val="53010894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0557327"/>
        <c:crosses val="autoZero"/>
        <c:auto val="0"/>
        <c:lblAlgn val="ctr"/>
        <c:lblOffset val="100"/>
        <c:noMultiLvlLbl val="0"/>
      </c:catAx>
      <c:valAx>
        <c:axId val="420557327"/>
        <c:scaling>
          <c:orientation val="minMax"/>
          <c:max val="1"/>
          <c:min val="0.60000000000000009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0108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工况</a:t>
            </a:r>
            <a:r>
              <a:rPr lang="en-US" altLang="zh-CN"/>
              <a:t>3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[9个工况的计算结果.xlsx]工况3'!$B$2</c:f>
              <c:strCache>
                <c:ptCount val="1"/>
                <c:pt idx="0">
                  <c:v>水力重要度排序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1'!$A$3:$A$95</c:f>
              <c:numCache>
                <c:formatCode>General</c:formatCode>
                <c:ptCount val="9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</c:numCache>
            </c:numRef>
          </c:cat>
          <c:val>
            <c:numRef>
              <c:f>'[9个工况的计算结果.xlsx]工况3'!$B$3:$B$90</c:f>
              <c:numCache>
                <c:formatCode>General</c:formatCode>
                <c:ptCount val="88"/>
                <c:pt idx="0">
                  <c:v>0.44621918584435299</c:v>
                </c:pt>
                <c:pt idx="1">
                  <c:v>0.499341951238441</c:v>
                </c:pt>
                <c:pt idx="2">
                  <c:v>0.56243243098012397</c:v>
                </c:pt>
                <c:pt idx="3">
                  <c:v>0.60398436395463995</c:v>
                </c:pt>
                <c:pt idx="4">
                  <c:v>0.66722531692126497</c:v>
                </c:pt>
                <c:pt idx="5">
                  <c:v>0.71204353328979197</c:v>
                </c:pt>
                <c:pt idx="6">
                  <c:v>0.71209868985182601</c:v>
                </c:pt>
                <c:pt idx="7">
                  <c:v>0.71210893570025202</c:v>
                </c:pt>
                <c:pt idx="8">
                  <c:v>0.712111961902548</c:v>
                </c:pt>
                <c:pt idx="9">
                  <c:v>0.71211228177113395</c:v>
                </c:pt>
                <c:pt idx="10">
                  <c:v>0.71211228528801496</c:v>
                </c:pt>
                <c:pt idx="11">
                  <c:v>0.71211228528801496</c:v>
                </c:pt>
                <c:pt idx="12">
                  <c:v>0.71253263305750303</c:v>
                </c:pt>
                <c:pt idx="13">
                  <c:v>0.71253263307026404</c:v>
                </c:pt>
                <c:pt idx="14">
                  <c:v>0.82464386087230801</c:v>
                </c:pt>
                <c:pt idx="15">
                  <c:v>0.82464386239954102</c:v>
                </c:pt>
                <c:pt idx="16">
                  <c:v>0.82464386259122702</c:v>
                </c:pt>
                <c:pt idx="17">
                  <c:v>0.82464386259122702</c:v>
                </c:pt>
                <c:pt idx="18">
                  <c:v>0.82464386259122702</c:v>
                </c:pt>
                <c:pt idx="19">
                  <c:v>0.86543824451569196</c:v>
                </c:pt>
                <c:pt idx="20">
                  <c:v>0.86543824459386898</c:v>
                </c:pt>
                <c:pt idx="21">
                  <c:v>0.87727421027701002</c:v>
                </c:pt>
                <c:pt idx="22">
                  <c:v>0.87727421027726105</c:v>
                </c:pt>
                <c:pt idx="23">
                  <c:v>0.88034591157182895</c:v>
                </c:pt>
                <c:pt idx="24">
                  <c:v>0.88034591165214704</c:v>
                </c:pt>
                <c:pt idx="25">
                  <c:v>0.88034591165214704</c:v>
                </c:pt>
                <c:pt idx="26">
                  <c:v>0.88034591165214904</c:v>
                </c:pt>
                <c:pt idx="27">
                  <c:v>0.88034591165214904</c:v>
                </c:pt>
                <c:pt idx="28">
                  <c:v>0.88115676256813502</c:v>
                </c:pt>
                <c:pt idx="29">
                  <c:v>0.88115676256813502</c:v>
                </c:pt>
                <c:pt idx="30">
                  <c:v>0.90519505729793504</c:v>
                </c:pt>
                <c:pt idx="31">
                  <c:v>0.90519505730933603</c:v>
                </c:pt>
                <c:pt idx="32">
                  <c:v>0.90519505730933603</c:v>
                </c:pt>
                <c:pt idx="33">
                  <c:v>0.90850868915087402</c:v>
                </c:pt>
                <c:pt idx="34">
                  <c:v>0.915591236770253</c:v>
                </c:pt>
                <c:pt idx="35">
                  <c:v>0.915591236770253</c:v>
                </c:pt>
                <c:pt idx="36">
                  <c:v>0.915591236770253</c:v>
                </c:pt>
                <c:pt idx="37">
                  <c:v>0.915591236770253</c:v>
                </c:pt>
                <c:pt idx="38">
                  <c:v>0.93159996170376103</c:v>
                </c:pt>
                <c:pt idx="39">
                  <c:v>0.93160003782506196</c:v>
                </c:pt>
                <c:pt idx="40">
                  <c:v>0.95043145063343404</c:v>
                </c:pt>
                <c:pt idx="41">
                  <c:v>0.95043145079970304</c:v>
                </c:pt>
                <c:pt idx="42">
                  <c:v>0.95043145079970703</c:v>
                </c:pt>
                <c:pt idx="43">
                  <c:v>0.950983747698532</c:v>
                </c:pt>
                <c:pt idx="44">
                  <c:v>0.95098375038906302</c:v>
                </c:pt>
                <c:pt idx="45">
                  <c:v>0.95922275192777096</c:v>
                </c:pt>
                <c:pt idx="46">
                  <c:v>0.95922275195700402</c:v>
                </c:pt>
                <c:pt idx="47">
                  <c:v>0.95922275195700502</c:v>
                </c:pt>
                <c:pt idx="48">
                  <c:v>0.96453557746824703</c:v>
                </c:pt>
                <c:pt idx="49">
                  <c:v>0.96787851133195002</c:v>
                </c:pt>
                <c:pt idx="50">
                  <c:v>0.96787851488529897</c:v>
                </c:pt>
                <c:pt idx="51">
                  <c:v>0.96787851488530297</c:v>
                </c:pt>
                <c:pt idx="52">
                  <c:v>0.97172883230207896</c:v>
                </c:pt>
                <c:pt idx="53">
                  <c:v>0.97172883898875095</c:v>
                </c:pt>
                <c:pt idx="54">
                  <c:v>0.97412299103332101</c:v>
                </c:pt>
                <c:pt idx="55">
                  <c:v>0.97412299219290199</c:v>
                </c:pt>
                <c:pt idx="56">
                  <c:v>0.97747448232254297</c:v>
                </c:pt>
                <c:pt idx="57">
                  <c:v>0.97747448255553904</c:v>
                </c:pt>
                <c:pt idx="58">
                  <c:v>0.97991111548507404</c:v>
                </c:pt>
                <c:pt idx="59">
                  <c:v>0.97991111548507404</c:v>
                </c:pt>
                <c:pt idx="60">
                  <c:v>0.98178966861092998</c:v>
                </c:pt>
                <c:pt idx="61">
                  <c:v>0.98178966862855699</c:v>
                </c:pt>
                <c:pt idx="62">
                  <c:v>0.985934930845067</c:v>
                </c:pt>
                <c:pt idx="63">
                  <c:v>0.98593493676272903</c:v>
                </c:pt>
                <c:pt idx="64">
                  <c:v>0.98593493676300503</c:v>
                </c:pt>
                <c:pt idx="65">
                  <c:v>0.98760823519129204</c:v>
                </c:pt>
                <c:pt idx="66">
                  <c:v>0.98760823574047496</c:v>
                </c:pt>
                <c:pt idx="67">
                  <c:v>0.98767255821953004</c:v>
                </c:pt>
                <c:pt idx="68">
                  <c:v>0.98767255821953004</c:v>
                </c:pt>
                <c:pt idx="69">
                  <c:v>0.99061541585360902</c:v>
                </c:pt>
                <c:pt idx="70">
                  <c:v>0.99061541701357902</c:v>
                </c:pt>
                <c:pt idx="71">
                  <c:v>0.99277578095630203</c:v>
                </c:pt>
                <c:pt idx="72">
                  <c:v>0.99277578266424404</c:v>
                </c:pt>
                <c:pt idx="73">
                  <c:v>0.99543574910073596</c:v>
                </c:pt>
                <c:pt idx="74">
                  <c:v>0.99543574918949695</c:v>
                </c:pt>
                <c:pt idx="75">
                  <c:v>0.99734808912185202</c:v>
                </c:pt>
                <c:pt idx="76">
                  <c:v>0.99734811428359904</c:v>
                </c:pt>
                <c:pt idx="77">
                  <c:v>0.99769665552380404</c:v>
                </c:pt>
                <c:pt idx="78">
                  <c:v>0.99769665570616906</c:v>
                </c:pt>
                <c:pt idx="79">
                  <c:v>0.99935064580924204</c:v>
                </c:pt>
                <c:pt idx="80">
                  <c:v>0.99935064602837698</c:v>
                </c:pt>
                <c:pt idx="81">
                  <c:v>0.99935064602839097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C33-4F67-B092-E78349DFD0AF}"/>
            </c:ext>
          </c:extLst>
        </c:ser>
        <c:ser>
          <c:idx val="1"/>
          <c:order val="1"/>
          <c:tx>
            <c:strRef>
              <c:f>'[9个工况的计算结果.xlsx]工况3'!$C$2</c:f>
              <c:strCache>
                <c:ptCount val="1"/>
                <c:pt idx="0">
                  <c:v>与水源直线距离排序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'[9个工况的计算结果.xlsx]工况3'!$C$3:$C$91</c:f>
              <c:numCache>
                <c:formatCode>General</c:formatCode>
                <c:ptCount val="89"/>
                <c:pt idx="0">
                  <c:v>0.44621918584435299</c:v>
                </c:pt>
                <c:pt idx="1">
                  <c:v>0.462199191100298</c:v>
                </c:pt>
                <c:pt idx="2">
                  <c:v>0.54573596379072198</c:v>
                </c:pt>
                <c:pt idx="3">
                  <c:v>0.62233604623805905</c:v>
                </c:pt>
                <c:pt idx="4">
                  <c:v>0.67512854834392799</c:v>
                </c:pt>
                <c:pt idx="5">
                  <c:v>0.71321582915294202</c:v>
                </c:pt>
                <c:pt idx="6">
                  <c:v>0.71328007612537003</c:v>
                </c:pt>
                <c:pt idx="7">
                  <c:v>0.71329260053855204</c:v>
                </c:pt>
                <c:pt idx="8">
                  <c:v>0.71329687733845404</c:v>
                </c:pt>
                <c:pt idx="9">
                  <c:v>0.71443622522914696</c:v>
                </c:pt>
                <c:pt idx="10">
                  <c:v>0.71443622730239698</c:v>
                </c:pt>
                <c:pt idx="11">
                  <c:v>0.71443622732773304</c:v>
                </c:pt>
                <c:pt idx="12">
                  <c:v>0.756204960324805</c:v>
                </c:pt>
                <c:pt idx="13">
                  <c:v>0.76392039783624399</c:v>
                </c:pt>
                <c:pt idx="14">
                  <c:v>0.76392039783624599</c:v>
                </c:pt>
                <c:pt idx="15">
                  <c:v>0.76392039783624599</c:v>
                </c:pt>
                <c:pt idx="16">
                  <c:v>0.76430452352259104</c:v>
                </c:pt>
                <c:pt idx="17">
                  <c:v>0.76430452355322698</c:v>
                </c:pt>
                <c:pt idx="18">
                  <c:v>0.767994338381222</c:v>
                </c:pt>
                <c:pt idx="19">
                  <c:v>0.76799433928976302</c:v>
                </c:pt>
                <c:pt idx="20">
                  <c:v>0.76799433928978</c:v>
                </c:pt>
                <c:pt idx="21">
                  <c:v>0.76799433928978</c:v>
                </c:pt>
                <c:pt idx="22">
                  <c:v>0.76799433928978</c:v>
                </c:pt>
                <c:pt idx="23">
                  <c:v>0.79246343339787395</c:v>
                </c:pt>
                <c:pt idx="24">
                  <c:v>0.79246343340195102</c:v>
                </c:pt>
                <c:pt idx="25">
                  <c:v>0.89259981025109103</c:v>
                </c:pt>
                <c:pt idx="26">
                  <c:v>0.89259981101883201</c:v>
                </c:pt>
                <c:pt idx="27">
                  <c:v>0.89791473283385004</c:v>
                </c:pt>
                <c:pt idx="28">
                  <c:v>0.89791476854618801</c:v>
                </c:pt>
                <c:pt idx="29">
                  <c:v>0.897914768547453</c:v>
                </c:pt>
                <c:pt idx="30">
                  <c:v>0.90081382003472599</c:v>
                </c:pt>
                <c:pt idx="31">
                  <c:v>0.90081593676601301</c:v>
                </c:pt>
                <c:pt idx="32">
                  <c:v>0.900815938503849</c:v>
                </c:pt>
                <c:pt idx="33">
                  <c:v>0.900815938503854</c:v>
                </c:pt>
                <c:pt idx="34">
                  <c:v>0.90162678198560098</c:v>
                </c:pt>
                <c:pt idx="35">
                  <c:v>0.90162678198560098</c:v>
                </c:pt>
                <c:pt idx="36">
                  <c:v>0.90162678198560098</c:v>
                </c:pt>
                <c:pt idx="37">
                  <c:v>0.91737963599059202</c:v>
                </c:pt>
                <c:pt idx="38">
                  <c:v>0.91737963599192296</c:v>
                </c:pt>
                <c:pt idx="39">
                  <c:v>0.91737963599192296</c:v>
                </c:pt>
                <c:pt idx="40">
                  <c:v>0.930483076341305</c:v>
                </c:pt>
                <c:pt idx="41">
                  <c:v>0.940293862246669</c:v>
                </c:pt>
                <c:pt idx="42">
                  <c:v>0.940293862246669</c:v>
                </c:pt>
                <c:pt idx="43">
                  <c:v>0.940293862246669</c:v>
                </c:pt>
                <c:pt idx="44">
                  <c:v>0.940293862246669</c:v>
                </c:pt>
                <c:pt idx="45">
                  <c:v>0.95072580451117195</c:v>
                </c:pt>
                <c:pt idx="46">
                  <c:v>0.95072599635644905</c:v>
                </c:pt>
                <c:pt idx="47">
                  <c:v>0.95072599638032396</c:v>
                </c:pt>
                <c:pt idx="48">
                  <c:v>0.95072599638032396</c:v>
                </c:pt>
                <c:pt idx="49">
                  <c:v>0.95072599638032396</c:v>
                </c:pt>
                <c:pt idx="50">
                  <c:v>0.95106190925752798</c:v>
                </c:pt>
                <c:pt idx="51">
                  <c:v>0.95106190925752798</c:v>
                </c:pt>
                <c:pt idx="52">
                  <c:v>0.95112412989908601</c:v>
                </c:pt>
                <c:pt idx="53">
                  <c:v>0.951124129920348</c:v>
                </c:pt>
                <c:pt idx="54">
                  <c:v>0.951124129920349</c:v>
                </c:pt>
                <c:pt idx="55">
                  <c:v>0.951124129920349</c:v>
                </c:pt>
                <c:pt idx="56">
                  <c:v>0.951124129920349</c:v>
                </c:pt>
                <c:pt idx="57">
                  <c:v>0.96119045214344301</c:v>
                </c:pt>
                <c:pt idx="58">
                  <c:v>0.96119045214897203</c:v>
                </c:pt>
                <c:pt idx="59">
                  <c:v>0.96119045214897203</c:v>
                </c:pt>
                <c:pt idx="60">
                  <c:v>0.96119045214897303</c:v>
                </c:pt>
                <c:pt idx="61">
                  <c:v>0.96635978088144603</c:v>
                </c:pt>
                <c:pt idx="62">
                  <c:v>0.96635978789895505</c:v>
                </c:pt>
                <c:pt idx="63">
                  <c:v>0.96635978789899002</c:v>
                </c:pt>
                <c:pt idx="64">
                  <c:v>0.96635978789899102</c:v>
                </c:pt>
                <c:pt idx="65">
                  <c:v>0.97255155285592598</c:v>
                </c:pt>
                <c:pt idx="66">
                  <c:v>0.97255155492038803</c:v>
                </c:pt>
                <c:pt idx="67">
                  <c:v>0.97255155492041701</c:v>
                </c:pt>
                <c:pt idx="68">
                  <c:v>0.97255155492041701</c:v>
                </c:pt>
                <c:pt idx="69">
                  <c:v>0.97255155492041701</c:v>
                </c:pt>
                <c:pt idx="70">
                  <c:v>0.97958839708364898</c:v>
                </c:pt>
                <c:pt idx="71">
                  <c:v>0.97958840294374305</c:v>
                </c:pt>
                <c:pt idx="72">
                  <c:v>0.97958840294376304</c:v>
                </c:pt>
                <c:pt idx="73">
                  <c:v>0.97958840294376304</c:v>
                </c:pt>
                <c:pt idx="74">
                  <c:v>0.98702945202520798</c:v>
                </c:pt>
                <c:pt idx="75">
                  <c:v>0.98702945428519395</c:v>
                </c:pt>
                <c:pt idx="76">
                  <c:v>0.98702945428523003</c:v>
                </c:pt>
                <c:pt idx="77">
                  <c:v>0.98702945428523503</c:v>
                </c:pt>
                <c:pt idx="78">
                  <c:v>0.99006483102537801</c:v>
                </c:pt>
                <c:pt idx="79">
                  <c:v>0.99580464408580105</c:v>
                </c:pt>
                <c:pt idx="80">
                  <c:v>0.99580464408580205</c:v>
                </c:pt>
                <c:pt idx="81">
                  <c:v>0.99580464408580205</c:v>
                </c:pt>
                <c:pt idx="82">
                  <c:v>0.997713211514208</c:v>
                </c:pt>
                <c:pt idx="83">
                  <c:v>0.99861557081520402</c:v>
                </c:pt>
                <c:pt idx="84">
                  <c:v>0.99861557081531205</c:v>
                </c:pt>
                <c:pt idx="85">
                  <c:v>0.99861557081531205</c:v>
                </c:pt>
                <c:pt idx="86">
                  <c:v>0.99861557081531205</c:v>
                </c:pt>
                <c:pt idx="87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C33-4F67-B092-E78349DFD0AF}"/>
            </c:ext>
          </c:extLst>
        </c:ser>
        <c:ser>
          <c:idx val="2"/>
          <c:order val="2"/>
          <c:tx>
            <c:strRef>
              <c:f>'[9个工况的计算结果.xlsx]工况3'!$D$2</c:f>
              <c:strCache>
                <c:ptCount val="1"/>
                <c:pt idx="0">
                  <c:v>贪心（供水满足率/时间）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'[9个工况的计算结果.xlsx]工况3'!$D$3:$D$95</c:f>
              <c:numCache>
                <c:formatCode>General</c:formatCode>
                <c:ptCount val="93"/>
                <c:pt idx="0">
                  <c:v>0.44777596979693801</c:v>
                </c:pt>
                <c:pt idx="1">
                  <c:v>0.53492832536222001</c:v>
                </c:pt>
                <c:pt idx="2">
                  <c:v>0.59492598415446796</c:v>
                </c:pt>
                <c:pt idx="3">
                  <c:v>0.64577255393513999</c:v>
                </c:pt>
                <c:pt idx="4">
                  <c:v>0.68626938016349803</c:v>
                </c:pt>
                <c:pt idx="5">
                  <c:v>0.71308737767144204</c:v>
                </c:pt>
                <c:pt idx="6">
                  <c:v>0.71308795747924403</c:v>
                </c:pt>
                <c:pt idx="7">
                  <c:v>0.71308795773567701</c:v>
                </c:pt>
                <c:pt idx="8">
                  <c:v>0.71308795773567701</c:v>
                </c:pt>
                <c:pt idx="9">
                  <c:v>0.71308795773568101</c:v>
                </c:pt>
                <c:pt idx="10">
                  <c:v>0.71308795778793199</c:v>
                </c:pt>
                <c:pt idx="11">
                  <c:v>0.71308795778793199</c:v>
                </c:pt>
                <c:pt idx="12">
                  <c:v>0.75532155039240101</c:v>
                </c:pt>
                <c:pt idx="13">
                  <c:v>0.75532155058191797</c:v>
                </c:pt>
                <c:pt idx="14">
                  <c:v>0.86581968344931004</c:v>
                </c:pt>
                <c:pt idx="15">
                  <c:v>0.86581968443763102</c:v>
                </c:pt>
                <c:pt idx="16">
                  <c:v>0.865819684437658</c:v>
                </c:pt>
                <c:pt idx="17">
                  <c:v>0.86581968443769997</c:v>
                </c:pt>
                <c:pt idx="18">
                  <c:v>0.89605167206085001</c:v>
                </c:pt>
                <c:pt idx="19">
                  <c:v>0.89605167206360603</c:v>
                </c:pt>
                <c:pt idx="20">
                  <c:v>0.89605167206360903</c:v>
                </c:pt>
                <c:pt idx="21">
                  <c:v>0.89605167206360903</c:v>
                </c:pt>
                <c:pt idx="22">
                  <c:v>0.89605167206362002</c:v>
                </c:pt>
                <c:pt idx="23">
                  <c:v>0.91231830713566398</c:v>
                </c:pt>
                <c:pt idx="24">
                  <c:v>0.91231831044693801</c:v>
                </c:pt>
                <c:pt idx="25">
                  <c:v>0.92204461975980601</c:v>
                </c:pt>
                <c:pt idx="26">
                  <c:v>0.92204461975990404</c:v>
                </c:pt>
                <c:pt idx="27">
                  <c:v>0.92945631564605502</c:v>
                </c:pt>
                <c:pt idx="28">
                  <c:v>0.92945631568758802</c:v>
                </c:pt>
                <c:pt idx="29">
                  <c:v>0.92945631568758902</c:v>
                </c:pt>
                <c:pt idx="30">
                  <c:v>0.92945631568758902</c:v>
                </c:pt>
                <c:pt idx="31">
                  <c:v>0.93861712585544899</c:v>
                </c:pt>
                <c:pt idx="32">
                  <c:v>0.93861714633678905</c:v>
                </c:pt>
                <c:pt idx="33">
                  <c:v>0.93861714633681803</c:v>
                </c:pt>
                <c:pt idx="34">
                  <c:v>0.93861714633682303</c:v>
                </c:pt>
                <c:pt idx="35">
                  <c:v>0.94773265424205</c:v>
                </c:pt>
                <c:pt idx="36">
                  <c:v>0.94773265427296904</c:v>
                </c:pt>
                <c:pt idx="37">
                  <c:v>0.94773265427296904</c:v>
                </c:pt>
                <c:pt idx="38">
                  <c:v>0.94773265427296904</c:v>
                </c:pt>
                <c:pt idx="39">
                  <c:v>0.95192598079449997</c:v>
                </c:pt>
                <c:pt idx="40">
                  <c:v>0.95600670060454396</c:v>
                </c:pt>
                <c:pt idx="41">
                  <c:v>0.95600670060467396</c:v>
                </c:pt>
                <c:pt idx="42">
                  <c:v>0.95600670060467596</c:v>
                </c:pt>
                <c:pt idx="43">
                  <c:v>0.96034128701681198</c:v>
                </c:pt>
                <c:pt idx="44">
                  <c:v>0.96425096442477898</c:v>
                </c:pt>
                <c:pt idx="45">
                  <c:v>0.96425096442477898</c:v>
                </c:pt>
                <c:pt idx="46">
                  <c:v>0.96425096442477898</c:v>
                </c:pt>
                <c:pt idx="47">
                  <c:v>0.96425096442477898</c:v>
                </c:pt>
                <c:pt idx="48">
                  <c:v>0.971685769121163</c:v>
                </c:pt>
                <c:pt idx="49">
                  <c:v>0.97168576937279605</c:v>
                </c:pt>
                <c:pt idx="50">
                  <c:v>0.97168576937280404</c:v>
                </c:pt>
                <c:pt idx="51">
                  <c:v>0.97168576937280504</c:v>
                </c:pt>
                <c:pt idx="52">
                  <c:v>0.97762437297888705</c:v>
                </c:pt>
                <c:pt idx="53">
                  <c:v>0.97762437529758495</c:v>
                </c:pt>
                <c:pt idx="54">
                  <c:v>0.97762437529759105</c:v>
                </c:pt>
                <c:pt idx="55">
                  <c:v>0.97762437529759105</c:v>
                </c:pt>
                <c:pt idx="56">
                  <c:v>0.97968172195078596</c:v>
                </c:pt>
                <c:pt idx="57">
                  <c:v>0.98122284807220095</c:v>
                </c:pt>
                <c:pt idx="58">
                  <c:v>0.98122284807221205</c:v>
                </c:pt>
                <c:pt idx="59">
                  <c:v>0.98122284807221505</c:v>
                </c:pt>
                <c:pt idx="60">
                  <c:v>0.98528569174697</c:v>
                </c:pt>
                <c:pt idx="61">
                  <c:v>0.98570066110297105</c:v>
                </c:pt>
                <c:pt idx="62">
                  <c:v>0.98570066114828703</c:v>
                </c:pt>
                <c:pt idx="63">
                  <c:v>0.98570066114828703</c:v>
                </c:pt>
                <c:pt idx="64">
                  <c:v>0.98570066114828703</c:v>
                </c:pt>
                <c:pt idx="65">
                  <c:v>0.98677801349656102</c:v>
                </c:pt>
                <c:pt idx="66">
                  <c:v>0.98677801424192801</c:v>
                </c:pt>
                <c:pt idx="67">
                  <c:v>0.98677801424192901</c:v>
                </c:pt>
                <c:pt idx="68">
                  <c:v>0.98677801424192901</c:v>
                </c:pt>
                <c:pt idx="69">
                  <c:v>0.98677801424192901</c:v>
                </c:pt>
                <c:pt idx="70">
                  <c:v>0.98679399743617902</c:v>
                </c:pt>
                <c:pt idx="71">
                  <c:v>0.98679399743617902</c:v>
                </c:pt>
                <c:pt idx="72">
                  <c:v>0.98691460298431499</c:v>
                </c:pt>
                <c:pt idx="73">
                  <c:v>0.98691460298431499</c:v>
                </c:pt>
                <c:pt idx="74">
                  <c:v>0.98691866410082296</c:v>
                </c:pt>
                <c:pt idx="75">
                  <c:v>0.98691866410082296</c:v>
                </c:pt>
                <c:pt idx="76">
                  <c:v>0.98691866410082296</c:v>
                </c:pt>
                <c:pt idx="77">
                  <c:v>0.98691866410082296</c:v>
                </c:pt>
                <c:pt idx="78">
                  <c:v>0.98691866410082296</c:v>
                </c:pt>
                <c:pt idx="79">
                  <c:v>0.98691866410082296</c:v>
                </c:pt>
                <c:pt idx="80">
                  <c:v>0.98691866410082296</c:v>
                </c:pt>
                <c:pt idx="81">
                  <c:v>0.99607521458863402</c:v>
                </c:pt>
                <c:pt idx="82">
                  <c:v>0.99607521458863402</c:v>
                </c:pt>
                <c:pt idx="83">
                  <c:v>0.99607521458863402</c:v>
                </c:pt>
                <c:pt idx="84">
                  <c:v>0.99607521458863402</c:v>
                </c:pt>
                <c:pt idx="85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5C33-4F67-B092-E78349DFD0AF}"/>
            </c:ext>
          </c:extLst>
        </c:ser>
        <c:ser>
          <c:idx val="3"/>
          <c:order val="3"/>
          <c:tx>
            <c:strRef>
              <c:f>'[9个工况的计算结果.xlsx]工况3'!$E$2</c:f>
              <c:strCache>
                <c:ptCount val="1"/>
                <c:pt idx="0">
                  <c:v>贪心（供水满足率）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val>
            <c:numRef>
              <c:f>'[9个工况的计算结果.xlsx]工况3'!$E$3:$E$95</c:f>
              <c:numCache>
                <c:formatCode>General</c:formatCode>
                <c:ptCount val="93"/>
                <c:pt idx="0">
                  <c:v>0.44777596979693801</c:v>
                </c:pt>
                <c:pt idx="1">
                  <c:v>0.53492832536222001</c:v>
                </c:pt>
                <c:pt idx="2">
                  <c:v>0.59492598415446796</c:v>
                </c:pt>
                <c:pt idx="3">
                  <c:v>0.64577255393513999</c:v>
                </c:pt>
                <c:pt idx="4">
                  <c:v>0.68626938016349803</c:v>
                </c:pt>
                <c:pt idx="5">
                  <c:v>0.71308737767144204</c:v>
                </c:pt>
                <c:pt idx="6">
                  <c:v>0.71308795747924403</c:v>
                </c:pt>
                <c:pt idx="7">
                  <c:v>0.71308795773567701</c:v>
                </c:pt>
                <c:pt idx="8">
                  <c:v>0.71308795773567701</c:v>
                </c:pt>
                <c:pt idx="9">
                  <c:v>0.71308795773568101</c:v>
                </c:pt>
                <c:pt idx="10">
                  <c:v>0.71308795778793199</c:v>
                </c:pt>
                <c:pt idx="11">
                  <c:v>0.71308795778793199</c:v>
                </c:pt>
                <c:pt idx="12">
                  <c:v>0.75532155039240101</c:v>
                </c:pt>
                <c:pt idx="13">
                  <c:v>0.75532155058191797</c:v>
                </c:pt>
                <c:pt idx="14">
                  <c:v>0.86581968344931004</c:v>
                </c:pt>
                <c:pt idx="15">
                  <c:v>0.86581968443763102</c:v>
                </c:pt>
                <c:pt idx="16">
                  <c:v>0.865819684437658</c:v>
                </c:pt>
                <c:pt idx="17">
                  <c:v>0.86581968443769997</c:v>
                </c:pt>
                <c:pt idx="18">
                  <c:v>0.88546563383061005</c:v>
                </c:pt>
                <c:pt idx="19">
                  <c:v>0.88546563383180699</c:v>
                </c:pt>
                <c:pt idx="20">
                  <c:v>0.88546563383180799</c:v>
                </c:pt>
                <c:pt idx="21">
                  <c:v>0.89617450095682505</c:v>
                </c:pt>
                <c:pt idx="22">
                  <c:v>0.89617450098281404</c:v>
                </c:pt>
                <c:pt idx="23">
                  <c:v>0.912820538827676</c:v>
                </c:pt>
                <c:pt idx="24">
                  <c:v>0.912820538827676</c:v>
                </c:pt>
                <c:pt idx="25">
                  <c:v>0.922839332139611</c:v>
                </c:pt>
                <c:pt idx="26">
                  <c:v>0.92283933346930302</c:v>
                </c:pt>
                <c:pt idx="27">
                  <c:v>0.92283933346931701</c:v>
                </c:pt>
                <c:pt idx="28">
                  <c:v>0.92755708183110397</c:v>
                </c:pt>
                <c:pt idx="29">
                  <c:v>0.92755708183110397</c:v>
                </c:pt>
                <c:pt idx="30">
                  <c:v>0.934849713448346</c:v>
                </c:pt>
                <c:pt idx="31">
                  <c:v>0.93484971347845003</c:v>
                </c:pt>
                <c:pt idx="32">
                  <c:v>0.93979528354273101</c:v>
                </c:pt>
                <c:pt idx="33">
                  <c:v>0.93979529833699904</c:v>
                </c:pt>
                <c:pt idx="34">
                  <c:v>0.94448170583657198</c:v>
                </c:pt>
                <c:pt idx="35">
                  <c:v>0.94448170598229797</c:v>
                </c:pt>
                <c:pt idx="36">
                  <c:v>0.94872272686782699</c:v>
                </c:pt>
                <c:pt idx="37">
                  <c:v>0.94872272686782699</c:v>
                </c:pt>
                <c:pt idx="38">
                  <c:v>0.95282277407712601</c:v>
                </c:pt>
                <c:pt idx="39">
                  <c:v>0.952822785958095</c:v>
                </c:pt>
                <c:pt idx="40">
                  <c:v>0.95685082044921299</c:v>
                </c:pt>
                <c:pt idx="41">
                  <c:v>0.956850820449338</c:v>
                </c:pt>
                <c:pt idx="42">
                  <c:v>0.956850820449339</c:v>
                </c:pt>
                <c:pt idx="43">
                  <c:v>0.96109925018755904</c:v>
                </c:pt>
                <c:pt idx="44">
                  <c:v>0.96109925077088798</c:v>
                </c:pt>
                <c:pt idx="45">
                  <c:v>0.96492584900047096</c:v>
                </c:pt>
                <c:pt idx="46">
                  <c:v>0.96492584900047096</c:v>
                </c:pt>
                <c:pt idx="47">
                  <c:v>0.96799347310297501</c:v>
                </c:pt>
                <c:pt idx="48">
                  <c:v>0.96799347405813096</c:v>
                </c:pt>
                <c:pt idx="49">
                  <c:v>0.97174655809608201</c:v>
                </c:pt>
                <c:pt idx="50">
                  <c:v>0.97174655809608201</c:v>
                </c:pt>
                <c:pt idx="51">
                  <c:v>0.97571957782611796</c:v>
                </c:pt>
                <c:pt idx="52">
                  <c:v>0.97571957796905195</c:v>
                </c:pt>
                <c:pt idx="53">
                  <c:v>0.97765189514625095</c:v>
                </c:pt>
                <c:pt idx="54">
                  <c:v>0.97765189747803505</c:v>
                </c:pt>
                <c:pt idx="55">
                  <c:v>0.97968172536784104</c:v>
                </c:pt>
                <c:pt idx="56">
                  <c:v>0.97968172543456999</c:v>
                </c:pt>
                <c:pt idx="57">
                  <c:v>0.98122284807220095</c:v>
                </c:pt>
                <c:pt idx="58">
                  <c:v>0.98122284807220495</c:v>
                </c:pt>
                <c:pt idx="59">
                  <c:v>0.98122284807221205</c:v>
                </c:pt>
                <c:pt idx="60">
                  <c:v>0.98528569174696901</c:v>
                </c:pt>
                <c:pt idx="61">
                  <c:v>0.98528569174817604</c:v>
                </c:pt>
                <c:pt idx="62">
                  <c:v>0.98570066110297005</c:v>
                </c:pt>
                <c:pt idx="63">
                  <c:v>0.98570066114828003</c:v>
                </c:pt>
                <c:pt idx="64">
                  <c:v>0.98640212536830196</c:v>
                </c:pt>
                <c:pt idx="65">
                  <c:v>0.98640212599552601</c:v>
                </c:pt>
                <c:pt idx="66">
                  <c:v>0.98677801304916202</c:v>
                </c:pt>
                <c:pt idx="67">
                  <c:v>0.98677801304916202</c:v>
                </c:pt>
                <c:pt idx="68">
                  <c:v>0.98677801304916202</c:v>
                </c:pt>
                <c:pt idx="69">
                  <c:v>0.98677801304916202</c:v>
                </c:pt>
                <c:pt idx="70">
                  <c:v>0.98679399743616802</c:v>
                </c:pt>
                <c:pt idx="71">
                  <c:v>0.98691460298431599</c:v>
                </c:pt>
                <c:pt idx="72">
                  <c:v>0.98691460298431599</c:v>
                </c:pt>
                <c:pt idx="73">
                  <c:v>0.98691460298431599</c:v>
                </c:pt>
                <c:pt idx="74">
                  <c:v>0.98691460298431599</c:v>
                </c:pt>
                <c:pt idx="75">
                  <c:v>0.986918664072301</c:v>
                </c:pt>
                <c:pt idx="76">
                  <c:v>0.986918664072301</c:v>
                </c:pt>
                <c:pt idx="77">
                  <c:v>0.986918664072301</c:v>
                </c:pt>
                <c:pt idx="78">
                  <c:v>0.986918664072301</c:v>
                </c:pt>
                <c:pt idx="79">
                  <c:v>0.986918664072301</c:v>
                </c:pt>
                <c:pt idx="80">
                  <c:v>0.986918664072301</c:v>
                </c:pt>
                <c:pt idx="81">
                  <c:v>0.986918664072301</c:v>
                </c:pt>
                <c:pt idx="82">
                  <c:v>0.99607521458863102</c:v>
                </c:pt>
                <c:pt idx="83">
                  <c:v>0.99607521458863102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5C33-4F67-B092-E78349DFD0A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30108943"/>
        <c:axId val="420557327"/>
      </c:lineChart>
      <c:catAx>
        <c:axId val="53010894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0557327"/>
        <c:crosses val="autoZero"/>
        <c:auto val="0"/>
        <c:lblAlgn val="ctr"/>
        <c:lblOffset val="100"/>
        <c:noMultiLvlLbl val="0"/>
      </c:catAx>
      <c:valAx>
        <c:axId val="420557327"/>
        <c:scaling>
          <c:orientation val="minMax"/>
          <c:max val="1"/>
          <c:min val="0.60000000000000009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0108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工况</a:t>
            </a:r>
            <a:r>
              <a:rPr lang="en-US" altLang="zh-CN"/>
              <a:t>4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[9个工况的计算结果.xlsx]工况4'!$B$2</c:f>
              <c:strCache>
                <c:ptCount val="1"/>
                <c:pt idx="0">
                  <c:v>水力重要度排序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4'!$A$3:$A$197</c:f>
              <c:numCache>
                <c:formatCode>General</c:formatCode>
                <c:ptCount val="19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</c:numCache>
            </c:numRef>
          </c:cat>
          <c:val>
            <c:numRef>
              <c:f>'[9个工况的计算结果.xlsx]工况4'!$B$3:$B$197</c:f>
              <c:numCache>
                <c:formatCode>General</c:formatCode>
                <c:ptCount val="195"/>
                <c:pt idx="0">
                  <c:v>0.311642244307195</c:v>
                </c:pt>
                <c:pt idx="1">
                  <c:v>0.33119371588775498</c:v>
                </c:pt>
                <c:pt idx="2">
                  <c:v>0.36897276819844199</c:v>
                </c:pt>
                <c:pt idx="3">
                  <c:v>0.391360033608111</c:v>
                </c:pt>
                <c:pt idx="4">
                  <c:v>0.39148235913740698</c:v>
                </c:pt>
                <c:pt idx="5">
                  <c:v>0.39152634100973799</c:v>
                </c:pt>
                <c:pt idx="6">
                  <c:v>0.39154015394469499</c:v>
                </c:pt>
                <c:pt idx="7">
                  <c:v>0.391542795085423</c:v>
                </c:pt>
                <c:pt idx="8">
                  <c:v>0.39154321191875002</c:v>
                </c:pt>
                <c:pt idx="9">
                  <c:v>0.39154324639004801</c:v>
                </c:pt>
                <c:pt idx="10">
                  <c:v>0.39154324664656298</c:v>
                </c:pt>
                <c:pt idx="11">
                  <c:v>0.39154324664762502</c:v>
                </c:pt>
                <c:pt idx="12">
                  <c:v>0.39154324664804602</c:v>
                </c:pt>
                <c:pt idx="13">
                  <c:v>0.65279207921899396</c:v>
                </c:pt>
                <c:pt idx="14">
                  <c:v>0.65391242533933303</c:v>
                </c:pt>
                <c:pt idx="15">
                  <c:v>0.65404380530972495</c:v>
                </c:pt>
                <c:pt idx="16">
                  <c:v>0.654092301451626</c:v>
                </c:pt>
                <c:pt idx="17">
                  <c:v>0.65410136707446698</c:v>
                </c:pt>
                <c:pt idx="18">
                  <c:v>0.65410170767722298</c:v>
                </c:pt>
                <c:pt idx="19">
                  <c:v>0.65410170815368296</c:v>
                </c:pt>
                <c:pt idx="20">
                  <c:v>0.66381466467111006</c:v>
                </c:pt>
                <c:pt idx="21">
                  <c:v>0.66381466802479905</c:v>
                </c:pt>
                <c:pt idx="22">
                  <c:v>0.66381466802481204</c:v>
                </c:pt>
                <c:pt idx="23">
                  <c:v>0.66381466802550104</c:v>
                </c:pt>
                <c:pt idx="24">
                  <c:v>0.66381466802550104</c:v>
                </c:pt>
                <c:pt idx="25">
                  <c:v>0.66381466802550104</c:v>
                </c:pt>
                <c:pt idx="26">
                  <c:v>0.66381466802550104</c:v>
                </c:pt>
                <c:pt idx="27">
                  <c:v>0.67365816502387199</c:v>
                </c:pt>
                <c:pt idx="28">
                  <c:v>0.67365817215475099</c:v>
                </c:pt>
                <c:pt idx="29">
                  <c:v>0.673658172155707</c:v>
                </c:pt>
                <c:pt idx="30">
                  <c:v>0.673658172155848</c:v>
                </c:pt>
                <c:pt idx="31">
                  <c:v>0.673658172155848</c:v>
                </c:pt>
                <c:pt idx="32">
                  <c:v>0.67365817215593704</c:v>
                </c:pt>
                <c:pt idx="33">
                  <c:v>0.67365817215593704</c:v>
                </c:pt>
                <c:pt idx="34">
                  <c:v>0.68634148464919698</c:v>
                </c:pt>
                <c:pt idx="35">
                  <c:v>0.68634150600990596</c:v>
                </c:pt>
                <c:pt idx="36">
                  <c:v>0.686341506010272</c:v>
                </c:pt>
                <c:pt idx="37">
                  <c:v>0.68634150601031096</c:v>
                </c:pt>
                <c:pt idx="38">
                  <c:v>0.68634150601102595</c:v>
                </c:pt>
                <c:pt idx="39">
                  <c:v>0.68634150601140698</c:v>
                </c:pt>
                <c:pt idx="40">
                  <c:v>0.68704327591482595</c:v>
                </c:pt>
                <c:pt idx="41">
                  <c:v>0.69792811595428095</c:v>
                </c:pt>
                <c:pt idx="42">
                  <c:v>0.69792811894239004</c:v>
                </c:pt>
                <c:pt idx="43">
                  <c:v>0.69792811894252804</c:v>
                </c:pt>
                <c:pt idx="44">
                  <c:v>0.69792811894252804</c:v>
                </c:pt>
                <c:pt idx="45">
                  <c:v>0.69792811894252804</c:v>
                </c:pt>
                <c:pt idx="46">
                  <c:v>0.69792811894269802</c:v>
                </c:pt>
                <c:pt idx="47">
                  <c:v>0.71399948202490005</c:v>
                </c:pt>
                <c:pt idx="48">
                  <c:v>0.71400168573700096</c:v>
                </c:pt>
                <c:pt idx="49">
                  <c:v>0.71400168622529903</c:v>
                </c:pt>
                <c:pt idx="50">
                  <c:v>0.71400168622725002</c:v>
                </c:pt>
                <c:pt idx="51">
                  <c:v>0.714001686227421</c:v>
                </c:pt>
                <c:pt idx="52">
                  <c:v>0.714001686227421</c:v>
                </c:pt>
                <c:pt idx="53">
                  <c:v>0.71400168622850302</c:v>
                </c:pt>
                <c:pt idx="54">
                  <c:v>0.733512583095283</c:v>
                </c:pt>
                <c:pt idx="55">
                  <c:v>0.73351258655625495</c:v>
                </c:pt>
                <c:pt idx="56">
                  <c:v>0.73351258655625495</c:v>
                </c:pt>
                <c:pt idx="57">
                  <c:v>0.73351258655625495</c:v>
                </c:pt>
                <c:pt idx="58">
                  <c:v>0.73633696850570096</c:v>
                </c:pt>
                <c:pt idx="59">
                  <c:v>0.73633696865270304</c:v>
                </c:pt>
                <c:pt idx="60">
                  <c:v>0.73633696865270304</c:v>
                </c:pt>
                <c:pt idx="61">
                  <c:v>0.76273696799658797</c:v>
                </c:pt>
                <c:pt idx="62">
                  <c:v>0.76273713223847905</c:v>
                </c:pt>
                <c:pt idx="63">
                  <c:v>0.76273713224805795</c:v>
                </c:pt>
                <c:pt idx="64">
                  <c:v>0.77598428025964905</c:v>
                </c:pt>
                <c:pt idx="65">
                  <c:v>0.77598428079056303</c:v>
                </c:pt>
                <c:pt idx="66">
                  <c:v>0.77598428079079795</c:v>
                </c:pt>
                <c:pt idx="67">
                  <c:v>0.78163836257778097</c:v>
                </c:pt>
                <c:pt idx="68">
                  <c:v>0.78164051908443299</c:v>
                </c:pt>
                <c:pt idx="69">
                  <c:v>0.78164052026475295</c:v>
                </c:pt>
                <c:pt idx="70">
                  <c:v>0.78555507914165401</c:v>
                </c:pt>
                <c:pt idx="71">
                  <c:v>0.78555507920686996</c:v>
                </c:pt>
                <c:pt idx="72">
                  <c:v>0.78555507920732603</c:v>
                </c:pt>
                <c:pt idx="73">
                  <c:v>0.785555079207366</c:v>
                </c:pt>
                <c:pt idx="74">
                  <c:v>0.79293608982624797</c:v>
                </c:pt>
                <c:pt idx="75">
                  <c:v>0.79293620881941096</c:v>
                </c:pt>
                <c:pt idx="76">
                  <c:v>0.80032247605326401</c:v>
                </c:pt>
                <c:pt idx="77">
                  <c:v>0.80032248373167902</c:v>
                </c:pt>
                <c:pt idx="78">
                  <c:v>0.80032248373208503</c:v>
                </c:pt>
                <c:pt idx="79">
                  <c:v>0.80032248373208503</c:v>
                </c:pt>
                <c:pt idx="80">
                  <c:v>0.80032248373243497</c:v>
                </c:pt>
                <c:pt idx="81">
                  <c:v>0.81882996375659201</c:v>
                </c:pt>
                <c:pt idx="82">
                  <c:v>0.81882998287012398</c:v>
                </c:pt>
                <c:pt idx="83">
                  <c:v>0.81882998287023301</c:v>
                </c:pt>
                <c:pt idx="84">
                  <c:v>0.81882998287023301</c:v>
                </c:pt>
                <c:pt idx="85">
                  <c:v>0.81955515414985003</c:v>
                </c:pt>
                <c:pt idx="86">
                  <c:v>0.82185838531566802</c:v>
                </c:pt>
                <c:pt idx="87">
                  <c:v>0.82185847965922298</c:v>
                </c:pt>
                <c:pt idx="88">
                  <c:v>0.82185847966896797</c:v>
                </c:pt>
                <c:pt idx="89">
                  <c:v>0.82185847966896797</c:v>
                </c:pt>
                <c:pt idx="90">
                  <c:v>0.82499068464919401</c:v>
                </c:pt>
                <c:pt idx="91">
                  <c:v>0.83261760767662596</c:v>
                </c:pt>
                <c:pt idx="92">
                  <c:v>0.83261769483527204</c:v>
                </c:pt>
                <c:pt idx="93">
                  <c:v>0.83261769483714099</c:v>
                </c:pt>
                <c:pt idx="94">
                  <c:v>0.83261769483734405</c:v>
                </c:pt>
                <c:pt idx="95">
                  <c:v>0.83742366941924196</c:v>
                </c:pt>
                <c:pt idx="96">
                  <c:v>0.83742367781475802</c:v>
                </c:pt>
                <c:pt idx="97">
                  <c:v>0.84546820736975103</c:v>
                </c:pt>
                <c:pt idx="98">
                  <c:v>0.84546830744957202</c:v>
                </c:pt>
                <c:pt idx="99">
                  <c:v>0.84546830745150603</c:v>
                </c:pt>
                <c:pt idx="100">
                  <c:v>0.85063460041957695</c:v>
                </c:pt>
                <c:pt idx="101">
                  <c:v>0.85233012317793999</c:v>
                </c:pt>
                <c:pt idx="102">
                  <c:v>0.85233012670563602</c:v>
                </c:pt>
                <c:pt idx="103">
                  <c:v>0.852330126707321</c:v>
                </c:pt>
                <c:pt idx="104">
                  <c:v>0.852330126707321</c:v>
                </c:pt>
                <c:pt idx="105">
                  <c:v>0.86032484436904799</c:v>
                </c:pt>
                <c:pt idx="106">
                  <c:v>0.86332372669749402</c:v>
                </c:pt>
                <c:pt idx="107">
                  <c:v>0.86332372735239005</c:v>
                </c:pt>
                <c:pt idx="108">
                  <c:v>0.86332372735239005</c:v>
                </c:pt>
                <c:pt idx="109">
                  <c:v>0.86332372735239005</c:v>
                </c:pt>
                <c:pt idx="110">
                  <c:v>0.86848372048507105</c:v>
                </c:pt>
                <c:pt idx="111">
                  <c:v>0.86848376545234196</c:v>
                </c:pt>
                <c:pt idx="112">
                  <c:v>0.86848376545820405</c:v>
                </c:pt>
                <c:pt idx="113">
                  <c:v>0.86848376545820405</c:v>
                </c:pt>
                <c:pt idx="114">
                  <c:v>0.87083283293760805</c:v>
                </c:pt>
                <c:pt idx="115">
                  <c:v>0.87746018920026903</c:v>
                </c:pt>
                <c:pt idx="116">
                  <c:v>0.87746019165922295</c:v>
                </c:pt>
                <c:pt idx="117">
                  <c:v>0.87746019165983702</c:v>
                </c:pt>
                <c:pt idx="118">
                  <c:v>0.87746019166081801</c:v>
                </c:pt>
                <c:pt idx="119">
                  <c:v>0.88291945679442596</c:v>
                </c:pt>
                <c:pt idx="120">
                  <c:v>0.88291945679587902</c:v>
                </c:pt>
                <c:pt idx="121">
                  <c:v>0.89104298125623105</c:v>
                </c:pt>
                <c:pt idx="122">
                  <c:v>0.89104337770584896</c:v>
                </c:pt>
                <c:pt idx="123">
                  <c:v>0.89427073855764605</c:v>
                </c:pt>
                <c:pt idx="124">
                  <c:v>0.89427074560146402</c:v>
                </c:pt>
                <c:pt idx="125">
                  <c:v>0.89427074560157505</c:v>
                </c:pt>
                <c:pt idx="126">
                  <c:v>0.89859871359827703</c:v>
                </c:pt>
                <c:pt idx="127">
                  <c:v>0.89859905784148197</c:v>
                </c:pt>
                <c:pt idx="128">
                  <c:v>0.90339622242948603</c:v>
                </c:pt>
                <c:pt idx="129">
                  <c:v>0.90339622619218496</c:v>
                </c:pt>
                <c:pt idx="130">
                  <c:v>0.90645684411160499</c:v>
                </c:pt>
                <c:pt idx="131">
                  <c:v>0.90645890224611003</c:v>
                </c:pt>
                <c:pt idx="132">
                  <c:v>0.90645890440788801</c:v>
                </c:pt>
                <c:pt idx="133">
                  <c:v>0.90861074970115296</c:v>
                </c:pt>
                <c:pt idx="134">
                  <c:v>0.91280744823459903</c:v>
                </c:pt>
                <c:pt idx="135">
                  <c:v>0.91280744826716598</c:v>
                </c:pt>
                <c:pt idx="136">
                  <c:v>0.91280744826716598</c:v>
                </c:pt>
                <c:pt idx="137">
                  <c:v>0.91280744826925597</c:v>
                </c:pt>
                <c:pt idx="138">
                  <c:v>0.919224663235791</c:v>
                </c:pt>
                <c:pt idx="139">
                  <c:v>0.92140806041112899</c:v>
                </c:pt>
                <c:pt idx="140">
                  <c:v>0.92140806041153001</c:v>
                </c:pt>
                <c:pt idx="141">
                  <c:v>0.92140806041315404</c:v>
                </c:pt>
                <c:pt idx="142">
                  <c:v>0.92420220364442396</c:v>
                </c:pt>
                <c:pt idx="143">
                  <c:v>0.92844452901174501</c:v>
                </c:pt>
                <c:pt idx="144">
                  <c:v>0.92844453863434795</c:v>
                </c:pt>
                <c:pt idx="145">
                  <c:v>0.92844453863434795</c:v>
                </c:pt>
                <c:pt idx="146">
                  <c:v>0.93246725560113297</c:v>
                </c:pt>
                <c:pt idx="147">
                  <c:v>0.93335542474793398</c:v>
                </c:pt>
                <c:pt idx="148">
                  <c:v>0.93335542474793398</c:v>
                </c:pt>
                <c:pt idx="149">
                  <c:v>0.93335542474793398</c:v>
                </c:pt>
                <c:pt idx="150">
                  <c:v>0.93676588422732598</c:v>
                </c:pt>
                <c:pt idx="151">
                  <c:v>0.94093540826087596</c:v>
                </c:pt>
                <c:pt idx="152">
                  <c:v>0.94093582040757096</c:v>
                </c:pt>
                <c:pt idx="153">
                  <c:v>0.94093582044400703</c:v>
                </c:pt>
                <c:pt idx="154">
                  <c:v>0.94093582044400703</c:v>
                </c:pt>
                <c:pt idx="155">
                  <c:v>0.94511381064622502</c:v>
                </c:pt>
                <c:pt idx="156">
                  <c:v>0.94941591671227599</c:v>
                </c:pt>
                <c:pt idx="157">
                  <c:v>0.94941592167858602</c:v>
                </c:pt>
                <c:pt idx="158">
                  <c:v>0.94941592167858602</c:v>
                </c:pt>
                <c:pt idx="159">
                  <c:v>0.94941592167858602</c:v>
                </c:pt>
                <c:pt idx="160">
                  <c:v>0.96082917094297404</c:v>
                </c:pt>
                <c:pt idx="161">
                  <c:v>0.96082920711126096</c:v>
                </c:pt>
                <c:pt idx="162">
                  <c:v>0.96082920711386099</c:v>
                </c:pt>
                <c:pt idx="163">
                  <c:v>0.96082920711386099</c:v>
                </c:pt>
                <c:pt idx="164">
                  <c:v>0.96414895792216604</c:v>
                </c:pt>
                <c:pt idx="165">
                  <c:v>0.96414895792486799</c:v>
                </c:pt>
                <c:pt idx="166">
                  <c:v>0.96414895792486899</c:v>
                </c:pt>
                <c:pt idx="167">
                  <c:v>0.96414895792486899</c:v>
                </c:pt>
                <c:pt idx="168">
                  <c:v>0.97203308688256795</c:v>
                </c:pt>
                <c:pt idx="169">
                  <c:v>0.97203308688256795</c:v>
                </c:pt>
                <c:pt idx="170">
                  <c:v>0.97203308688256795</c:v>
                </c:pt>
                <c:pt idx="171">
                  <c:v>0.97203308688256795</c:v>
                </c:pt>
                <c:pt idx="172">
                  <c:v>0.97662065799559905</c:v>
                </c:pt>
                <c:pt idx="173">
                  <c:v>0.97883249466305</c:v>
                </c:pt>
                <c:pt idx="174">
                  <c:v>0.978832494695832</c:v>
                </c:pt>
                <c:pt idx="175">
                  <c:v>0.978832494695832</c:v>
                </c:pt>
                <c:pt idx="176">
                  <c:v>0.978832494695833</c:v>
                </c:pt>
                <c:pt idx="177">
                  <c:v>0.98381508731966705</c:v>
                </c:pt>
                <c:pt idx="178">
                  <c:v>0.98381508733159595</c:v>
                </c:pt>
                <c:pt idx="179">
                  <c:v>0.98381508733159595</c:v>
                </c:pt>
                <c:pt idx="180">
                  <c:v>0.98381508733159795</c:v>
                </c:pt>
                <c:pt idx="181">
                  <c:v>0.98875411404702196</c:v>
                </c:pt>
                <c:pt idx="182">
                  <c:v>0.98875411404730096</c:v>
                </c:pt>
                <c:pt idx="183">
                  <c:v>0.98875411404730096</c:v>
                </c:pt>
                <c:pt idx="184">
                  <c:v>0.98875411404730096</c:v>
                </c:pt>
                <c:pt idx="185">
                  <c:v>0.99117457519224195</c:v>
                </c:pt>
                <c:pt idx="186">
                  <c:v>0.99286006157970697</c:v>
                </c:pt>
                <c:pt idx="187">
                  <c:v>0.99286006157973306</c:v>
                </c:pt>
                <c:pt idx="188">
                  <c:v>0.99286006157975504</c:v>
                </c:pt>
                <c:pt idx="189">
                  <c:v>0.99286006157975504</c:v>
                </c:pt>
                <c:pt idx="190">
                  <c:v>0.99864263950704202</c:v>
                </c:pt>
                <c:pt idx="191">
                  <c:v>0.99864263950705601</c:v>
                </c:pt>
                <c:pt idx="192">
                  <c:v>0.99864263950705601</c:v>
                </c:pt>
                <c:pt idx="193">
                  <c:v>0.99864263950705601</c:v>
                </c:pt>
                <c:pt idx="194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D6F-42BD-8501-EDE9B103E1AA}"/>
            </c:ext>
          </c:extLst>
        </c:ser>
        <c:ser>
          <c:idx val="1"/>
          <c:order val="1"/>
          <c:tx>
            <c:strRef>
              <c:f>'[9个工况的计算结果.xlsx]工况4'!$C$2</c:f>
              <c:strCache>
                <c:ptCount val="1"/>
                <c:pt idx="0">
                  <c:v>与水源直线距离排序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4'!$A$3:$A$197</c:f>
              <c:numCache>
                <c:formatCode>General</c:formatCode>
                <c:ptCount val="19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</c:numCache>
            </c:numRef>
          </c:cat>
          <c:val>
            <c:numRef>
              <c:f>'[9个工况的计算结果.xlsx]工况4'!$C$3:$C$197</c:f>
              <c:numCache>
                <c:formatCode>General</c:formatCode>
                <c:ptCount val="195"/>
                <c:pt idx="0">
                  <c:v>0.311642244307195</c:v>
                </c:pt>
                <c:pt idx="1">
                  <c:v>0.34063558727205701</c:v>
                </c:pt>
                <c:pt idx="2">
                  <c:v>0.36350082040063098</c:v>
                </c:pt>
                <c:pt idx="3">
                  <c:v>0.39122568864301199</c:v>
                </c:pt>
                <c:pt idx="4">
                  <c:v>0.39127375070848502</c:v>
                </c:pt>
                <c:pt idx="5">
                  <c:v>0.39128523553109901</c:v>
                </c:pt>
                <c:pt idx="6">
                  <c:v>0.39128915382985102</c:v>
                </c:pt>
                <c:pt idx="7">
                  <c:v>0.39186481967473002</c:v>
                </c:pt>
                <c:pt idx="8">
                  <c:v>0.39186482000686101</c:v>
                </c:pt>
                <c:pt idx="9">
                  <c:v>0.39186482000686101</c:v>
                </c:pt>
                <c:pt idx="10">
                  <c:v>0.39186482002488099</c:v>
                </c:pt>
                <c:pt idx="11">
                  <c:v>0.39186482002488099</c:v>
                </c:pt>
                <c:pt idx="12">
                  <c:v>0.39666038813384302</c:v>
                </c:pt>
                <c:pt idx="13">
                  <c:v>0.64001669911507897</c:v>
                </c:pt>
                <c:pt idx="14">
                  <c:v>0.64008719174159701</c:v>
                </c:pt>
                <c:pt idx="15">
                  <c:v>0.64010194116151498</c:v>
                </c:pt>
                <c:pt idx="16">
                  <c:v>0.64278859944023803</c:v>
                </c:pt>
                <c:pt idx="17">
                  <c:v>0.64278859944023803</c:v>
                </c:pt>
                <c:pt idx="18">
                  <c:v>0.64278859944023803</c:v>
                </c:pt>
                <c:pt idx="19">
                  <c:v>0.65577220801888703</c:v>
                </c:pt>
                <c:pt idx="20">
                  <c:v>0.65577435183418498</c:v>
                </c:pt>
                <c:pt idx="21">
                  <c:v>0.65577435504306403</c:v>
                </c:pt>
                <c:pt idx="22">
                  <c:v>0.65577435504306403</c:v>
                </c:pt>
                <c:pt idx="23">
                  <c:v>0.67240544963048599</c:v>
                </c:pt>
                <c:pt idx="24">
                  <c:v>0.67240544983417405</c:v>
                </c:pt>
                <c:pt idx="25">
                  <c:v>0.67240544983417605</c:v>
                </c:pt>
                <c:pt idx="26">
                  <c:v>0.67240544983417605</c:v>
                </c:pt>
                <c:pt idx="27">
                  <c:v>0.67240544983417705</c:v>
                </c:pt>
                <c:pt idx="28">
                  <c:v>0.67932027389280603</c:v>
                </c:pt>
                <c:pt idx="29">
                  <c:v>0.67995279391624197</c:v>
                </c:pt>
                <c:pt idx="30">
                  <c:v>0.67995279514340701</c:v>
                </c:pt>
                <c:pt idx="31">
                  <c:v>0.67995279514340701</c:v>
                </c:pt>
                <c:pt idx="32">
                  <c:v>0.67995279514340901</c:v>
                </c:pt>
                <c:pt idx="33">
                  <c:v>0.67995279514340901</c:v>
                </c:pt>
                <c:pt idx="34">
                  <c:v>0.67995279514340901</c:v>
                </c:pt>
                <c:pt idx="35">
                  <c:v>0.68386957176702701</c:v>
                </c:pt>
                <c:pt idx="36">
                  <c:v>0.68956035665948401</c:v>
                </c:pt>
                <c:pt idx="37">
                  <c:v>0.68956035791397896</c:v>
                </c:pt>
                <c:pt idx="38">
                  <c:v>0.68956035791398096</c:v>
                </c:pt>
                <c:pt idx="39">
                  <c:v>0.68956035791399095</c:v>
                </c:pt>
                <c:pt idx="40">
                  <c:v>0.68956035791399095</c:v>
                </c:pt>
                <c:pt idx="41">
                  <c:v>0.68956035791399095</c:v>
                </c:pt>
                <c:pt idx="42">
                  <c:v>0.69706037043954905</c:v>
                </c:pt>
                <c:pt idx="43">
                  <c:v>0.70583978752853305</c:v>
                </c:pt>
                <c:pt idx="44">
                  <c:v>0.70583978784011803</c:v>
                </c:pt>
                <c:pt idx="45">
                  <c:v>0.70583978784012202</c:v>
                </c:pt>
                <c:pt idx="46">
                  <c:v>0.70583978784012202</c:v>
                </c:pt>
                <c:pt idx="47">
                  <c:v>0.70891572687294802</c:v>
                </c:pt>
                <c:pt idx="48">
                  <c:v>0.70891572696160898</c:v>
                </c:pt>
                <c:pt idx="49">
                  <c:v>0.70891572696160898</c:v>
                </c:pt>
                <c:pt idx="50">
                  <c:v>0.70891572696160898</c:v>
                </c:pt>
                <c:pt idx="51">
                  <c:v>0.70891572696160898</c:v>
                </c:pt>
                <c:pt idx="52">
                  <c:v>0.70891572696160898</c:v>
                </c:pt>
                <c:pt idx="53">
                  <c:v>0.70891572696160898</c:v>
                </c:pt>
                <c:pt idx="54">
                  <c:v>0.71240006455882299</c:v>
                </c:pt>
                <c:pt idx="55">
                  <c:v>0.71240006536602496</c:v>
                </c:pt>
                <c:pt idx="56">
                  <c:v>0.71240006536602496</c:v>
                </c:pt>
                <c:pt idx="57">
                  <c:v>0.71240006536602496</c:v>
                </c:pt>
                <c:pt idx="58">
                  <c:v>0.72299498872757895</c:v>
                </c:pt>
                <c:pt idx="59">
                  <c:v>0.72299500140288997</c:v>
                </c:pt>
                <c:pt idx="60">
                  <c:v>0.72299500140322004</c:v>
                </c:pt>
                <c:pt idx="61">
                  <c:v>0.72681184308980995</c:v>
                </c:pt>
                <c:pt idx="62">
                  <c:v>0.72681184395242604</c:v>
                </c:pt>
                <c:pt idx="63">
                  <c:v>0.72681184395243104</c:v>
                </c:pt>
                <c:pt idx="64">
                  <c:v>0.72681184395243303</c:v>
                </c:pt>
                <c:pt idx="65">
                  <c:v>0.73439750325981001</c:v>
                </c:pt>
                <c:pt idx="66">
                  <c:v>0.73439750376315505</c:v>
                </c:pt>
                <c:pt idx="67">
                  <c:v>0.73439750376315605</c:v>
                </c:pt>
                <c:pt idx="68">
                  <c:v>0.73996452628966902</c:v>
                </c:pt>
                <c:pt idx="69">
                  <c:v>0.73996452652781897</c:v>
                </c:pt>
                <c:pt idx="70">
                  <c:v>0.73996452652781997</c:v>
                </c:pt>
                <c:pt idx="71">
                  <c:v>0.73996452652781997</c:v>
                </c:pt>
                <c:pt idx="72">
                  <c:v>0.75351943678703803</c:v>
                </c:pt>
                <c:pt idx="73">
                  <c:v>0.75351943706941005</c:v>
                </c:pt>
                <c:pt idx="74">
                  <c:v>0.75351943706941305</c:v>
                </c:pt>
                <c:pt idx="75">
                  <c:v>0.75351943706941305</c:v>
                </c:pt>
                <c:pt idx="76">
                  <c:v>0.759764311770597</c:v>
                </c:pt>
                <c:pt idx="77">
                  <c:v>0.75976431179322801</c:v>
                </c:pt>
                <c:pt idx="78">
                  <c:v>0.75976431179322801</c:v>
                </c:pt>
                <c:pt idx="79">
                  <c:v>0.75976431179322801</c:v>
                </c:pt>
                <c:pt idx="80">
                  <c:v>0.75976431179322801</c:v>
                </c:pt>
                <c:pt idx="81">
                  <c:v>0.76229312565906104</c:v>
                </c:pt>
                <c:pt idx="82">
                  <c:v>0.76991095831517298</c:v>
                </c:pt>
                <c:pt idx="83">
                  <c:v>0.76991096375807</c:v>
                </c:pt>
                <c:pt idx="84">
                  <c:v>0.76991096375807999</c:v>
                </c:pt>
                <c:pt idx="85">
                  <c:v>0.77243038016210197</c:v>
                </c:pt>
                <c:pt idx="86">
                  <c:v>0.77512287818256398</c:v>
                </c:pt>
                <c:pt idx="87">
                  <c:v>0.77512288301180199</c:v>
                </c:pt>
                <c:pt idx="88">
                  <c:v>0.77512288301182397</c:v>
                </c:pt>
                <c:pt idx="89">
                  <c:v>0.77763925091762698</c:v>
                </c:pt>
                <c:pt idx="90">
                  <c:v>0.77763925363613096</c:v>
                </c:pt>
                <c:pt idx="91">
                  <c:v>0.78114102346825998</c:v>
                </c:pt>
                <c:pt idx="92">
                  <c:v>0.781141084961957</c:v>
                </c:pt>
                <c:pt idx="93">
                  <c:v>0.78114108496401802</c:v>
                </c:pt>
                <c:pt idx="94">
                  <c:v>0.78114108496401802</c:v>
                </c:pt>
                <c:pt idx="95">
                  <c:v>0.79311300971356802</c:v>
                </c:pt>
                <c:pt idx="96">
                  <c:v>0.79311301623686803</c:v>
                </c:pt>
                <c:pt idx="97">
                  <c:v>0.79311301623688302</c:v>
                </c:pt>
                <c:pt idx="98">
                  <c:v>0.79311301623688502</c:v>
                </c:pt>
                <c:pt idx="99">
                  <c:v>0.79311301623688601</c:v>
                </c:pt>
                <c:pt idx="100">
                  <c:v>0.80317049002584195</c:v>
                </c:pt>
                <c:pt idx="101">
                  <c:v>0.80317049012022002</c:v>
                </c:pt>
                <c:pt idx="102">
                  <c:v>0.80317049012022301</c:v>
                </c:pt>
                <c:pt idx="103">
                  <c:v>0.80317049012022301</c:v>
                </c:pt>
                <c:pt idx="104">
                  <c:v>0.80503249927577603</c:v>
                </c:pt>
                <c:pt idx="105">
                  <c:v>0.80503250157796302</c:v>
                </c:pt>
                <c:pt idx="106">
                  <c:v>0.812007857646875</c:v>
                </c:pt>
                <c:pt idx="107">
                  <c:v>0.81200796451835699</c:v>
                </c:pt>
                <c:pt idx="108">
                  <c:v>0.81200796452615698</c:v>
                </c:pt>
                <c:pt idx="109">
                  <c:v>0.81756720241632896</c:v>
                </c:pt>
                <c:pt idx="110">
                  <c:v>0.82026198625637903</c:v>
                </c:pt>
                <c:pt idx="111">
                  <c:v>0.82026200029256202</c:v>
                </c:pt>
                <c:pt idx="112">
                  <c:v>0.82026200029259799</c:v>
                </c:pt>
                <c:pt idx="113">
                  <c:v>0.82441147467112297</c:v>
                </c:pt>
                <c:pt idx="114">
                  <c:v>0.82709240257894401</c:v>
                </c:pt>
                <c:pt idx="115">
                  <c:v>0.82709244670052795</c:v>
                </c:pt>
                <c:pt idx="116">
                  <c:v>0.82709244670108295</c:v>
                </c:pt>
                <c:pt idx="117">
                  <c:v>0.82709244670108295</c:v>
                </c:pt>
                <c:pt idx="118">
                  <c:v>0.82709244670108295</c:v>
                </c:pt>
                <c:pt idx="119">
                  <c:v>0.84137508808295602</c:v>
                </c:pt>
                <c:pt idx="120">
                  <c:v>0.84137517180681198</c:v>
                </c:pt>
                <c:pt idx="121">
                  <c:v>0.84137517180846699</c:v>
                </c:pt>
                <c:pt idx="122">
                  <c:v>0.84137517180846699</c:v>
                </c:pt>
                <c:pt idx="123">
                  <c:v>0.843614348637307</c:v>
                </c:pt>
                <c:pt idx="124">
                  <c:v>0.84361435129264495</c:v>
                </c:pt>
                <c:pt idx="125">
                  <c:v>0.85117674429842705</c:v>
                </c:pt>
                <c:pt idx="126">
                  <c:v>0.85117759234646095</c:v>
                </c:pt>
                <c:pt idx="127">
                  <c:v>0.85117759270085203</c:v>
                </c:pt>
                <c:pt idx="128">
                  <c:v>0.853219087969178</c:v>
                </c:pt>
                <c:pt idx="129">
                  <c:v>0.85688186625607798</c:v>
                </c:pt>
                <c:pt idx="130">
                  <c:v>0.85688213670190905</c:v>
                </c:pt>
                <c:pt idx="131">
                  <c:v>0.85688213671451496</c:v>
                </c:pt>
                <c:pt idx="132">
                  <c:v>0.85688213671451696</c:v>
                </c:pt>
                <c:pt idx="133">
                  <c:v>0.85688213671451796</c:v>
                </c:pt>
                <c:pt idx="134">
                  <c:v>0.85688213671451896</c:v>
                </c:pt>
                <c:pt idx="135">
                  <c:v>0.86899041939283095</c:v>
                </c:pt>
                <c:pt idx="136">
                  <c:v>0.88159737178300801</c:v>
                </c:pt>
                <c:pt idx="137">
                  <c:v>0.88159737182390197</c:v>
                </c:pt>
                <c:pt idx="138">
                  <c:v>0.88159737182390197</c:v>
                </c:pt>
                <c:pt idx="139">
                  <c:v>0.88512722204675998</c:v>
                </c:pt>
                <c:pt idx="140">
                  <c:v>0.88512724175425905</c:v>
                </c:pt>
                <c:pt idx="141">
                  <c:v>0.88904518530537302</c:v>
                </c:pt>
                <c:pt idx="142">
                  <c:v>0.88904584297002698</c:v>
                </c:pt>
                <c:pt idx="143">
                  <c:v>0.88904584302159295</c:v>
                </c:pt>
                <c:pt idx="144">
                  <c:v>0.88904584302160095</c:v>
                </c:pt>
                <c:pt idx="145">
                  <c:v>0.89153145460892202</c:v>
                </c:pt>
                <c:pt idx="146">
                  <c:v>0.90592878693901402</c:v>
                </c:pt>
                <c:pt idx="147">
                  <c:v>0.90592878789338704</c:v>
                </c:pt>
                <c:pt idx="148">
                  <c:v>0.90592878789338804</c:v>
                </c:pt>
                <c:pt idx="149">
                  <c:v>0.90592878789338804</c:v>
                </c:pt>
                <c:pt idx="150">
                  <c:v>0.90970305192184997</c:v>
                </c:pt>
                <c:pt idx="151">
                  <c:v>0.91842245715672399</c:v>
                </c:pt>
                <c:pt idx="152">
                  <c:v>0.91842246818607798</c:v>
                </c:pt>
                <c:pt idx="153">
                  <c:v>0.91842246818611095</c:v>
                </c:pt>
                <c:pt idx="154">
                  <c:v>0.91842246818612105</c:v>
                </c:pt>
                <c:pt idx="155">
                  <c:v>0.92264314912998102</c:v>
                </c:pt>
                <c:pt idx="156">
                  <c:v>0.93130704020585398</c:v>
                </c:pt>
                <c:pt idx="157">
                  <c:v>0.93130706225166204</c:v>
                </c:pt>
                <c:pt idx="158">
                  <c:v>0.931307062251718</c:v>
                </c:pt>
                <c:pt idx="159">
                  <c:v>0.93431679470324902</c:v>
                </c:pt>
                <c:pt idx="160">
                  <c:v>0.934316794858428</c:v>
                </c:pt>
                <c:pt idx="161">
                  <c:v>0.93794632915142695</c:v>
                </c:pt>
                <c:pt idx="162">
                  <c:v>0.93794632917507503</c:v>
                </c:pt>
                <c:pt idx="163">
                  <c:v>0.94191783720873701</c:v>
                </c:pt>
                <c:pt idx="164">
                  <c:v>0.94191783780015403</c:v>
                </c:pt>
                <c:pt idx="165">
                  <c:v>0.94595222830069503</c:v>
                </c:pt>
                <c:pt idx="166">
                  <c:v>0.94595223014076002</c:v>
                </c:pt>
                <c:pt idx="167">
                  <c:v>0.94595223014076302</c:v>
                </c:pt>
                <c:pt idx="168">
                  <c:v>0.94595223014076402</c:v>
                </c:pt>
                <c:pt idx="169">
                  <c:v>0.95890229162731</c:v>
                </c:pt>
                <c:pt idx="170">
                  <c:v>0.95890229448076003</c:v>
                </c:pt>
                <c:pt idx="171">
                  <c:v>0.958902294480802</c:v>
                </c:pt>
                <c:pt idx="172">
                  <c:v>0.958902294480802</c:v>
                </c:pt>
                <c:pt idx="173">
                  <c:v>0.96345015660378797</c:v>
                </c:pt>
                <c:pt idx="174">
                  <c:v>0.96986363977960199</c:v>
                </c:pt>
                <c:pt idx="175">
                  <c:v>0.96986363980786405</c:v>
                </c:pt>
                <c:pt idx="176">
                  <c:v>0.96986363980786505</c:v>
                </c:pt>
                <c:pt idx="177">
                  <c:v>0.96986363980786505</c:v>
                </c:pt>
                <c:pt idx="178">
                  <c:v>0.978147002730544</c:v>
                </c:pt>
                <c:pt idx="179">
                  <c:v>0.97814700273089294</c:v>
                </c:pt>
                <c:pt idx="180">
                  <c:v>0.97814700273089294</c:v>
                </c:pt>
                <c:pt idx="181">
                  <c:v>0.97814700273089294</c:v>
                </c:pt>
                <c:pt idx="182">
                  <c:v>0.98184659863354695</c:v>
                </c:pt>
                <c:pt idx="183">
                  <c:v>0.98591194220571299</c:v>
                </c:pt>
                <c:pt idx="184">
                  <c:v>0.98591194402136495</c:v>
                </c:pt>
                <c:pt idx="185">
                  <c:v>0.98591194402137206</c:v>
                </c:pt>
                <c:pt idx="186">
                  <c:v>0.98591194402137305</c:v>
                </c:pt>
                <c:pt idx="187">
                  <c:v>0.98954119189023604</c:v>
                </c:pt>
                <c:pt idx="188">
                  <c:v>0.99564752469721496</c:v>
                </c:pt>
                <c:pt idx="189">
                  <c:v>0.99564752470822504</c:v>
                </c:pt>
                <c:pt idx="190">
                  <c:v>0.99564752470822504</c:v>
                </c:pt>
                <c:pt idx="191">
                  <c:v>0.99822763931690095</c:v>
                </c:pt>
                <c:pt idx="192">
                  <c:v>0.99822766204565705</c:v>
                </c:pt>
                <c:pt idx="193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D6F-42BD-8501-EDE9B103E1AA}"/>
            </c:ext>
          </c:extLst>
        </c:ser>
        <c:ser>
          <c:idx val="2"/>
          <c:order val="2"/>
          <c:tx>
            <c:strRef>
              <c:f>'[9个工况的计算结果.xlsx]工况4'!$D$2</c:f>
              <c:strCache>
                <c:ptCount val="1"/>
                <c:pt idx="0">
                  <c:v>贪心（供水满足率/时间）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4'!$A$3:$A$197</c:f>
              <c:numCache>
                <c:formatCode>General</c:formatCode>
                <c:ptCount val="19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</c:numCache>
            </c:numRef>
          </c:cat>
          <c:val>
            <c:numRef>
              <c:f>'[9个工况的计算结果.xlsx]工况4'!$D$3:$D$197</c:f>
              <c:numCache>
                <c:formatCode>General</c:formatCode>
                <c:ptCount val="195"/>
                <c:pt idx="0">
                  <c:v>0.31187386945318202</c:v>
                </c:pt>
                <c:pt idx="1">
                  <c:v>0.34647063660486399</c:v>
                </c:pt>
                <c:pt idx="2">
                  <c:v>0.38509444192859299</c:v>
                </c:pt>
                <c:pt idx="3">
                  <c:v>0.39232743087408101</c:v>
                </c:pt>
                <c:pt idx="4">
                  <c:v>0.392366904466591</c:v>
                </c:pt>
                <c:pt idx="5">
                  <c:v>0.392381911224427</c:v>
                </c:pt>
                <c:pt idx="6">
                  <c:v>0.39238673223783799</c:v>
                </c:pt>
                <c:pt idx="7">
                  <c:v>0.39238862087461901</c:v>
                </c:pt>
                <c:pt idx="8">
                  <c:v>0.39238922121508202</c:v>
                </c:pt>
                <c:pt idx="9">
                  <c:v>0.39238929720176202</c:v>
                </c:pt>
                <c:pt idx="10">
                  <c:v>0.39454290036304801</c:v>
                </c:pt>
                <c:pt idx="11">
                  <c:v>0.394575000769808</c:v>
                </c:pt>
                <c:pt idx="12">
                  <c:v>0.39457742620823699</c:v>
                </c:pt>
                <c:pt idx="13">
                  <c:v>0.64885226699958998</c:v>
                </c:pt>
                <c:pt idx="14">
                  <c:v>0.64890458160850795</c:v>
                </c:pt>
                <c:pt idx="15">
                  <c:v>0.64891513785504296</c:v>
                </c:pt>
                <c:pt idx="16">
                  <c:v>0.64891561371263395</c:v>
                </c:pt>
                <c:pt idx="17">
                  <c:v>0.65987751741257605</c:v>
                </c:pt>
                <c:pt idx="18">
                  <c:v>0.65987752074455097</c:v>
                </c:pt>
                <c:pt idx="19">
                  <c:v>0.65987752074455097</c:v>
                </c:pt>
                <c:pt idx="20">
                  <c:v>0.68329854324075401</c:v>
                </c:pt>
                <c:pt idx="21">
                  <c:v>0.68330003393654803</c:v>
                </c:pt>
                <c:pt idx="22">
                  <c:v>0.68330003475706702</c:v>
                </c:pt>
                <c:pt idx="23">
                  <c:v>0.68330003475708301</c:v>
                </c:pt>
                <c:pt idx="24">
                  <c:v>0.69225197722423903</c:v>
                </c:pt>
                <c:pt idx="25">
                  <c:v>0.69225200181676305</c:v>
                </c:pt>
                <c:pt idx="26">
                  <c:v>0.69225200181702995</c:v>
                </c:pt>
                <c:pt idx="27">
                  <c:v>0.69225200181703594</c:v>
                </c:pt>
                <c:pt idx="28">
                  <c:v>0.69225200181713797</c:v>
                </c:pt>
                <c:pt idx="29">
                  <c:v>0.69225200181726898</c:v>
                </c:pt>
                <c:pt idx="30">
                  <c:v>0.69920739001842602</c:v>
                </c:pt>
                <c:pt idx="31">
                  <c:v>0.71180921746133896</c:v>
                </c:pt>
                <c:pt idx="32">
                  <c:v>0.71180923276275099</c:v>
                </c:pt>
                <c:pt idx="33">
                  <c:v>0.71180923276275099</c:v>
                </c:pt>
                <c:pt idx="34">
                  <c:v>0.71180923276391295</c:v>
                </c:pt>
                <c:pt idx="35">
                  <c:v>0.71939258123941796</c:v>
                </c:pt>
                <c:pt idx="36">
                  <c:v>0.71939275097695499</c:v>
                </c:pt>
                <c:pt idx="37">
                  <c:v>0.72698273065528995</c:v>
                </c:pt>
                <c:pt idx="38">
                  <c:v>0.72698545561663697</c:v>
                </c:pt>
                <c:pt idx="39">
                  <c:v>0.72698545642019896</c:v>
                </c:pt>
                <c:pt idx="40">
                  <c:v>0.72698545642339496</c:v>
                </c:pt>
                <c:pt idx="41">
                  <c:v>0.73490022636630503</c:v>
                </c:pt>
                <c:pt idx="42">
                  <c:v>0.74303364788106996</c:v>
                </c:pt>
                <c:pt idx="43">
                  <c:v>0.74303366947669303</c:v>
                </c:pt>
                <c:pt idx="44">
                  <c:v>0.74303366947775096</c:v>
                </c:pt>
                <c:pt idx="45">
                  <c:v>0.74303366947821503</c:v>
                </c:pt>
                <c:pt idx="46">
                  <c:v>0.74303366947975003</c:v>
                </c:pt>
                <c:pt idx="47">
                  <c:v>0.75061452170478504</c:v>
                </c:pt>
                <c:pt idx="48">
                  <c:v>0.75819271746374395</c:v>
                </c:pt>
                <c:pt idx="49">
                  <c:v>0.75819272293385298</c:v>
                </c:pt>
                <c:pt idx="50">
                  <c:v>0.75819272293402795</c:v>
                </c:pt>
                <c:pt idx="51">
                  <c:v>0.75819272293434103</c:v>
                </c:pt>
                <c:pt idx="52">
                  <c:v>0.773540872369053</c:v>
                </c:pt>
                <c:pt idx="53">
                  <c:v>0.77768465142316401</c:v>
                </c:pt>
                <c:pt idx="54">
                  <c:v>0.77768465728856995</c:v>
                </c:pt>
                <c:pt idx="55">
                  <c:v>0.77768465728857505</c:v>
                </c:pt>
                <c:pt idx="56">
                  <c:v>0.77768465728886405</c:v>
                </c:pt>
                <c:pt idx="57">
                  <c:v>0.77768465729004799</c:v>
                </c:pt>
                <c:pt idx="58">
                  <c:v>0.78763942351625604</c:v>
                </c:pt>
                <c:pt idx="59">
                  <c:v>0.78763943450186802</c:v>
                </c:pt>
                <c:pt idx="60">
                  <c:v>0.78763943450199903</c:v>
                </c:pt>
                <c:pt idx="61">
                  <c:v>0.78763943450199903</c:v>
                </c:pt>
                <c:pt idx="62">
                  <c:v>0.79646953765837203</c:v>
                </c:pt>
                <c:pt idx="63">
                  <c:v>0.79646958428828896</c:v>
                </c:pt>
                <c:pt idx="64">
                  <c:v>0.79646958428856196</c:v>
                </c:pt>
                <c:pt idx="65">
                  <c:v>0.79646958428886705</c:v>
                </c:pt>
                <c:pt idx="66">
                  <c:v>0.80041212473748302</c:v>
                </c:pt>
                <c:pt idx="67">
                  <c:v>0.800413472285877</c:v>
                </c:pt>
                <c:pt idx="68">
                  <c:v>0.80041347262389995</c:v>
                </c:pt>
                <c:pt idx="69">
                  <c:v>0.80825007181388098</c:v>
                </c:pt>
                <c:pt idx="70">
                  <c:v>0.80825007200209997</c:v>
                </c:pt>
                <c:pt idx="71">
                  <c:v>0.81346977904848505</c:v>
                </c:pt>
                <c:pt idx="72">
                  <c:v>0.81346980900307098</c:v>
                </c:pt>
                <c:pt idx="73">
                  <c:v>0.81346980900547405</c:v>
                </c:pt>
                <c:pt idx="74">
                  <c:v>0.81346980900547405</c:v>
                </c:pt>
                <c:pt idx="75">
                  <c:v>0.81977680865372904</c:v>
                </c:pt>
                <c:pt idx="76">
                  <c:v>0.81977686270104</c:v>
                </c:pt>
                <c:pt idx="77">
                  <c:v>0.81977686270189398</c:v>
                </c:pt>
                <c:pt idx="78">
                  <c:v>0.82749456399127297</c:v>
                </c:pt>
                <c:pt idx="79">
                  <c:v>0.83150541236342901</c:v>
                </c:pt>
                <c:pt idx="80">
                  <c:v>0.83150541410032897</c:v>
                </c:pt>
                <c:pt idx="81">
                  <c:v>0.83150541410096901</c:v>
                </c:pt>
                <c:pt idx="82">
                  <c:v>0.83150541410119405</c:v>
                </c:pt>
                <c:pt idx="83">
                  <c:v>0.83692634067518401</c:v>
                </c:pt>
                <c:pt idx="84">
                  <c:v>0.84138015401043198</c:v>
                </c:pt>
                <c:pt idx="85">
                  <c:v>0.84138106566337201</c:v>
                </c:pt>
                <c:pt idx="86">
                  <c:v>0.84138106580787497</c:v>
                </c:pt>
                <c:pt idx="87">
                  <c:v>0.84138106581147498</c:v>
                </c:pt>
                <c:pt idx="88">
                  <c:v>0.85150080793823701</c:v>
                </c:pt>
                <c:pt idx="89">
                  <c:v>0.85150334484724799</c:v>
                </c:pt>
                <c:pt idx="90">
                  <c:v>0.85150334590837296</c:v>
                </c:pt>
                <c:pt idx="91">
                  <c:v>0.85150334590837296</c:v>
                </c:pt>
                <c:pt idx="92">
                  <c:v>0.85150334590837296</c:v>
                </c:pt>
                <c:pt idx="93">
                  <c:v>0.85150334590837296</c:v>
                </c:pt>
                <c:pt idx="94">
                  <c:v>0.85150334590837296</c:v>
                </c:pt>
                <c:pt idx="95">
                  <c:v>0.86813599999355096</c:v>
                </c:pt>
                <c:pt idx="96">
                  <c:v>0.86813671403744996</c:v>
                </c:pt>
                <c:pt idx="97">
                  <c:v>0.86813671430684503</c:v>
                </c:pt>
                <c:pt idx="98">
                  <c:v>0.86813671430704897</c:v>
                </c:pt>
                <c:pt idx="99">
                  <c:v>0.86813671430704897</c:v>
                </c:pt>
                <c:pt idx="100">
                  <c:v>0.86813671430704897</c:v>
                </c:pt>
                <c:pt idx="101">
                  <c:v>0.86813671430704897</c:v>
                </c:pt>
                <c:pt idx="102">
                  <c:v>0.88950609925136004</c:v>
                </c:pt>
                <c:pt idx="103">
                  <c:v>0.88950611184420703</c:v>
                </c:pt>
                <c:pt idx="104">
                  <c:v>0.88950611184542305</c:v>
                </c:pt>
                <c:pt idx="105">
                  <c:v>0.88950611184542305</c:v>
                </c:pt>
                <c:pt idx="106">
                  <c:v>0.88950611184563899</c:v>
                </c:pt>
                <c:pt idx="107">
                  <c:v>0.89433546986971202</c:v>
                </c:pt>
                <c:pt idx="108">
                  <c:v>0.90344943878065997</c:v>
                </c:pt>
                <c:pt idx="109">
                  <c:v>0.903449449904416</c:v>
                </c:pt>
                <c:pt idx="110">
                  <c:v>0.90344944990475196</c:v>
                </c:pt>
                <c:pt idx="111">
                  <c:v>0.90814117756037205</c:v>
                </c:pt>
                <c:pt idx="112">
                  <c:v>0.91285786492678</c:v>
                </c:pt>
                <c:pt idx="113">
                  <c:v>0.912857998153771</c:v>
                </c:pt>
                <c:pt idx="114">
                  <c:v>0.91285799816153101</c:v>
                </c:pt>
                <c:pt idx="115">
                  <c:v>0.91670453427462195</c:v>
                </c:pt>
                <c:pt idx="116">
                  <c:v>0.921357961708138</c:v>
                </c:pt>
                <c:pt idx="117">
                  <c:v>0.92135976351648396</c:v>
                </c:pt>
                <c:pt idx="118">
                  <c:v>0.92135976533851305</c:v>
                </c:pt>
                <c:pt idx="119">
                  <c:v>0.92590260736159002</c:v>
                </c:pt>
                <c:pt idx="120">
                  <c:v>0.92590262358015196</c:v>
                </c:pt>
                <c:pt idx="121">
                  <c:v>0.93019337533042801</c:v>
                </c:pt>
                <c:pt idx="122">
                  <c:v>0.93019338003118901</c:v>
                </c:pt>
                <c:pt idx="123">
                  <c:v>0.93019338003118901</c:v>
                </c:pt>
                <c:pt idx="124">
                  <c:v>0.93538292343146801</c:v>
                </c:pt>
                <c:pt idx="125">
                  <c:v>0.93879756117229296</c:v>
                </c:pt>
                <c:pt idx="126">
                  <c:v>0.93879757229196903</c:v>
                </c:pt>
                <c:pt idx="127">
                  <c:v>0.93879757229207295</c:v>
                </c:pt>
                <c:pt idx="128">
                  <c:v>0.93879757229238403</c:v>
                </c:pt>
                <c:pt idx="129">
                  <c:v>0.94158788949517502</c:v>
                </c:pt>
                <c:pt idx="130">
                  <c:v>0.94158791923150797</c:v>
                </c:pt>
                <c:pt idx="131">
                  <c:v>0.94726914890096703</c:v>
                </c:pt>
                <c:pt idx="132">
                  <c:v>0.947269223610544</c:v>
                </c:pt>
                <c:pt idx="133">
                  <c:v>0.95058984513330802</c:v>
                </c:pt>
                <c:pt idx="134">
                  <c:v>0.95058984518758705</c:v>
                </c:pt>
                <c:pt idx="135">
                  <c:v>0.95058984518758705</c:v>
                </c:pt>
                <c:pt idx="136">
                  <c:v>0.95395306732618701</c:v>
                </c:pt>
                <c:pt idx="137">
                  <c:v>0.95395307603902901</c:v>
                </c:pt>
                <c:pt idx="138">
                  <c:v>0.95712564591457505</c:v>
                </c:pt>
                <c:pt idx="139">
                  <c:v>0.95712564591457505</c:v>
                </c:pt>
                <c:pt idx="140">
                  <c:v>0.95971407086809302</c:v>
                </c:pt>
                <c:pt idx="141">
                  <c:v>0.95971407087832195</c:v>
                </c:pt>
                <c:pt idx="142">
                  <c:v>0.96292733982925405</c:v>
                </c:pt>
                <c:pt idx="143">
                  <c:v>0.962927339845566</c:v>
                </c:pt>
                <c:pt idx="144">
                  <c:v>0.96564205348530097</c:v>
                </c:pt>
                <c:pt idx="145">
                  <c:v>0.96564209662028999</c:v>
                </c:pt>
                <c:pt idx="146">
                  <c:v>0.96833648109549697</c:v>
                </c:pt>
                <c:pt idx="147">
                  <c:v>0.96833648368232195</c:v>
                </c:pt>
                <c:pt idx="148">
                  <c:v>0.96833648368432201</c:v>
                </c:pt>
                <c:pt idx="149">
                  <c:v>0.97069529056157999</c:v>
                </c:pt>
                <c:pt idx="150">
                  <c:v>0.97069529056157999</c:v>
                </c:pt>
                <c:pt idx="151">
                  <c:v>0.97335052483797802</c:v>
                </c:pt>
                <c:pt idx="152">
                  <c:v>0.973350526101458</c:v>
                </c:pt>
                <c:pt idx="153">
                  <c:v>0.97620750893161301</c:v>
                </c:pt>
                <c:pt idx="154">
                  <c:v>0.97620750895375796</c:v>
                </c:pt>
                <c:pt idx="155">
                  <c:v>0.97962452279470202</c:v>
                </c:pt>
                <c:pt idx="156">
                  <c:v>0.97962452414407097</c:v>
                </c:pt>
                <c:pt idx="157">
                  <c:v>0.983313851950403</c:v>
                </c:pt>
                <c:pt idx="158">
                  <c:v>0.98331386465486503</c:v>
                </c:pt>
                <c:pt idx="159">
                  <c:v>0.98671318098389404</c:v>
                </c:pt>
                <c:pt idx="160">
                  <c:v>0.98671318715647605</c:v>
                </c:pt>
                <c:pt idx="161">
                  <c:v>0.99016778033312602</c:v>
                </c:pt>
                <c:pt idx="162">
                  <c:v>0.99016778033312602</c:v>
                </c:pt>
                <c:pt idx="163">
                  <c:v>0.99016778033312602</c:v>
                </c:pt>
                <c:pt idx="164">
                  <c:v>0.99243199576016605</c:v>
                </c:pt>
                <c:pt idx="165">
                  <c:v>0.99243199816608996</c:v>
                </c:pt>
                <c:pt idx="166">
                  <c:v>0.99378113764909604</c:v>
                </c:pt>
                <c:pt idx="167">
                  <c:v>0.99378113765382803</c:v>
                </c:pt>
                <c:pt idx="168">
                  <c:v>0.99528910402137005</c:v>
                </c:pt>
                <c:pt idx="169">
                  <c:v>0.99528910625095002</c:v>
                </c:pt>
                <c:pt idx="170">
                  <c:v>0.99687935429816099</c:v>
                </c:pt>
                <c:pt idx="171">
                  <c:v>0.99687935437523101</c:v>
                </c:pt>
                <c:pt idx="172">
                  <c:v>0.99687935437523101</c:v>
                </c:pt>
                <c:pt idx="173">
                  <c:v>0.99792954434973402</c:v>
                </c:pt>
                <c:pt idx="174">
                  <c:v>0.998757238113123</c:v>
                </c:pt>
                <c:pt idx="175">
                  <c:v>0.99875723811357298</c:v>
                </c:pt>
                <c:pt idx="176">
                  <c:v>0.99875723811357298</c:v>
                </c:pt>
                <c:pt idx="177">
                  <c:v>0.99875723811366102</c:v>
                </c:pt>
                <c:pt idx="178">
                  <c:v>0.99875723811421602</c:v>
                </c:pt>
                <c:pt idx="179">
                  <c:v>0.99875723811421602</c:v>
                </c:pt>
                <c:pt idx="180">
                  <c:v>0.99969179091254001</c:v>
                </c:pt>
                <c:pt idx="181">
                  <c:v>1</c:v>
                </c:pt>
                <c:pt idx="182">
                  <c:v>1</c:v>
                </c:pt>
                <c:pt idx="183">
                  <c:v>1</c:v>
                </c:pt>
                <c:pt idx="184">
                  <c:v>1</c:v>
                </c:pt>
                <c:pt idx="185">
                  <c:v>1</c:v>
                </c:pt>
                <c:pt idx="186">
                  <c:v>1</c:v>
                </c:pt>
                <c:pt idx="187">
                  <c:v>1</c:v>
                </c:pt>
                <c:pt idx="188">
                  <c:v>1</c:v>
                </c:pt>
                <c:pt idx="189">
                  <c:v>1</c:v>
                </c:pt>
                <c:pt idx="190">
                  <c:v>1</c:v>
                </c:pt>
                <c:pt idx="191">
                  <c:v>1</c:v>
                </c:pt>
                <c:pt idx="192">
                  <c:v>1</c:v>
                </c:pt>
                <c:pt idx="193">
                  <c:v>1</c:v>
                </c:pt>
                <c:pt idx="194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8D6F-42BD-8501-EDE9B103E1AA}"/>
            </c:ext>
          </c:extLst>
        </c:ser>
        <c:ser>
          <c:idx val="3"/>
          <c:order val="3"/>
          <c:tx>
            <c:strRef>
              <c:f>'[9个工况的计算结果.xlsx]工况4'!$E$2</c:f>
              <c:strCache>
                <c:ptCount val="1"/>
                <c:pt idx="0">
                  <c:v>贪心（供水满足率）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4'!$A$3:$A$197</c:f>
              <c:numCache>
                <c:formatCode>General</c:formatCode>
                <c:ptCount val="19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</c:numCache>
            </c:numRef>
          </c:cat>
          <c:val>
            <c:numRef>
              <c:f>'[9个工况的计算结果.xlsx]工况4'!$E$3:$E$197</c:f>
              <c:numCache>
                <c:formatCode>General</c:formatCode>
                <c:ptCount val="195"/>
                <c:pt idx="0">
                  <c:v>0.31187386945318202</c:v>
                </c:pt>
                <c:pt idx="1">
                  <c:v>0.34647063660486399</c:v>
                </c:pt>
                <c:pt idx="2">
                  <c:v>0.38509444192859299</c:v>
                </c:pt>
                <c:pt idx="3">
                  <c:v>0.39232743087408101</c:v>
                </c:pt>
                <c:pt idx="4">
                  <c:v>0.392366904466591</c:v>
                </c:pt>
                <c:pt idx="5">
                  <c:v>0.392381911224427</c:v>
                </c:pt>
                <c:pt idx="6">
                  <c:v>0.39238673223783799</c:v>
                </c:pt>
                <c:pt idx="7">
                  <c:v>0.39238862087461901</c:v>
                </c:pt>
                <c:pt idx="8">
                  <c:v>0.39238922121508202</c:v>
                </c:pt>
                <c:pt idx="9">
                  <c:v>0.39238929720176202</c:v>
                </c:pt>
                <c:pt idx="10">
                  <c:v>0.39238929844902198</c:v>
                </c:pt>
                <c:pt idx="11">
                  <c:v>0.39238929846986698</c:v>
                </c:pt>
                <c:pt idx="12">
                  <c:v>0.39238929847093301</c:v>
                </c:pt>
                <c:pt idx="13">
                  <c:v>0.65308919452552705</c:v>
                </c:pt>
                <c:pt idx="14">
                  <c:v>0.654269201188592</c:v>
                </c:pt>
                <c:pt idx="15">
                  <c:v>0.65440912336605195</c:v>
                </c:pt>
                <c:pt idx="16">
                  <c:v>0.65446215420965603</c:v>
                </c:pt>
                <c:pt idx="17">
                  <c:v>0.65447282798651096</c:v>
                </c:pt>
                <c:pt idx="18">
                  <c:v>0.65447329852632696</c:v>
                </c:pt>
                <c:pt idx="19">
                  <c:v>0.65447329944552601</c:v>
                </c:pt>
                <c:pt idx="20">
                  <c:v>0.68100279560438604</c:v>
                </c:pt>
                <c:pt idx="21">
                  <c:v>0.681002796032527</c:v>
                </c:pt>
                <c:pt idx="22">
                  <c:v>0.68100279603847003</c:v>
                </c:pt>
                <c:pt idx="23">
                  <c:v>0.68100279603950098</c:v>
                </c:pt>
                <c:pt idx="24">
                  <c:v>0.68100279603950098</c:v>
                </c:pt>
                <c:pt idx="25">
                  <c:v>0.68100279603963199</c:v>
                </c:pt>
                <c:pt idx="26">
                  <c:v>0.68100279603963798</c:v>
                </c:pt>
                <c:pt idx="27">
                  <c:v>0.70210930368770497</c:v>
                </c:pt>
                <c:pt idx="28">
                  <c:v>0.70210930369387703</c:v>
                </c:pt>
                <c:pt idx="29">
                  <c:v>0.70210930369403601</c:v>
                </c:pt>
                <c:pt idx="30">
                  <c:v>0.70210930369403601</c:v>
                </c:pt>
                <c:pt idx="31">
                  <c:v>0.70210930369686098</c:v>
                </c:pt>
                <c:pt idx="32">
                  <c:v>0.70210930369686098</c:v>
                </c:pt>
                <c:pt idx="33">
                  <c:v>0.71801457592870199</c:v>
                </c:pt>
                <c:pt idx="34">
                  <c:v>0.71801457645728395</c:v>
                </c:pt>
                <c:pt idx="35">
                  <c:v>0.71801457645728395</c:v>
                </c:pt>
                <c:pt idx="36">
                  <c:v>0.71801457645743305</c:v>
                </c:pt>
                <c:pt idx="37">
                  <c:v>0.71801457645743305</c:v>
                </c:pt>
                <c:pt idx="38">
                  <c:v>0.71801457645754496</c:v>
                </c:pt>
                <c:pt idx="39">
                  <c:v>0.73364682179199203</c:v>
                </c:pt>
                <c:pt idx="40">
                  <c:v>0.73364972483841695</c:v>
                </c:pt>
                <c:pt idx="41">
                  <c:v>0.73364972578463294</c:v>
                </c:pt>
                <c:pt idx="42">
                  <c:v>0.73364972578985399</c:v>
                </c:pt>
                <c:pt idx="43">
                  <c:v>0.73364972578985399</c:v>
                </c:pt>
                <c:pt idx="44">
                  <c:v>0.73364972578985399</c:v>
                </c:pt>
                <c:pt idx="45">
                  <c:v>0.74959756846669401</c:v>
                </c:pt>
                <c:pt idx="46">
                  <c:v>0.74959761140845105</c:v>
                </c:pt>
                <c:pt idx="47">
                  <c:v>0.74959761141082804</c:v>
                </c:pt>
                <c:pt idx="48">
                  <c:v>0.74959761141332903</c:v>
                </c:pt>
                <c:pt idx="49">
                  <c:v>0.74959761141369596</c:v>
                </c:pt>
                <c:pt idx="50">
                  <c:v>0.75719963040415295</c:v>
                </c:pt>
                <c:pt idx="51">
                  <c:v>0.75719963587365102</c:v>
                </c:pt>
                <c:pt idx="52">
                  <c:v>0.76482115620785895</c:v>
                </c:pt>
                <c:pt idx="53">
                  <c:v>0.76482115691779995</c:v>
                </c:pt>
                <c:pt idx="54">
                  <c:v>0.76482115691779995</c:v>
                </c:pt>
                <c:pt idx="55">
                  <c:v>0.76482115691779995</c:v>
                </c:pt>
                <c:pt idx="56">
                  <c:v>0.78019234292606598</c:v>
                </c:pt>
                <c:pt idx="57">
                  <c:v>0.78019234493042799</c:v>
                </c:pt>
                <c:pt idx="58">
                  <c:v>0.78019234493074396</c:v>
                </c:pt>
                <c:pt idx="59">
                  <c:v>0.78546065386129005</c:v>
                </c:pt>
                <c:pt idx="60">
                  <c:v>0.78546066165245898</c:v>
                </c:pt>
                <c:pt idx="61">
                  <c:v>0.79071373375856402</c:v>
                </c:pt>
                <c:pt idx="62">
                  <c:v>0.79071373486942498</c:v>
                </c:pt>
                <c:pt idx="63">
                  <c:v>0.79071373486942498</c:v>
                </c:pt>
                <c:pt idx="64">
                  <c:v>0.79681003038767695</c:v>
                </c:pt>
                <c:pt idx="65">
                  <c:v>0.79681003975929199</c:v>
                </c:pt>
                <c:pt idx="66">
                  <c:v>0.79681003975933296</c:v>
                </c:pt>
                <c:pt idx="67">
                  <c:v>0.79681003975933296</c:v>
                </c:pt>
                <c:pt idx="68">
                  <c:v>0.80357026199058401</c:v>
                </c:pt>
                <c:pt idx="69">
                  <c:v>0.80357029130334501</c:v>
                </c:pt>
                <c:pt idx="70">
                  <c:v>0.80357029130412705</c:v>
                </c:pt>
                <c:pt idx="71">
                  <c:v>0.81185295774523203</c:v>
                </c:pt>
                <c:pt idx="72">
                  <c:v>0.81185295808093505</c:v>
                </c:pt>
                <c:pt idx="73">
                  <c:v>0.81185295808093505</c:v>
                </c:pt>
                <c:pt idx="74">
                  <c:v>0.81185295808093505</c:v>
                </c:pt>
                <c:pt idx="75">
                  <c:v>0.81989715184577905</c:v>
                </c:pt>
                <c:pt idx="76">
                  <c:v>0.81989715309238698</c:v>
                </c:pt>
                <c:pt idx="77">
                  <c:v>0.81989715310094502</c:v>
                </c:pt>
                <c:pt idx="78">
                  <c:v>0.83145774565491304</c:v>
                </c:pt>
                <c:pt idx="79">
                  <c:v>0.83145812611023395</c:v>
                </c:pt>
                <c:pt idx="80">
                  <c:v>0.83145812619827497</c:v>
                </c:pt>
                <c:pt idx="81">
                  <c:v>0.839678314564693</c:v>
                </c:pt>
                <c:pt idx="82">
                  <c:v>0.83967831458769304</c:v>
                </c:pt>
                <c:pt idx="83">
                  <c:v>0.84571358756967696</c:v>
                </c:pt>
                <c:pt idx="84">
                  <c:v>0.84571376302851797</c:v>
                </c:pt>
                <c:pt idx="85">
                  <c:v>0.845713763056964</c:v>
                </c:pt>
                <c:pt idx="86">
                  <c:v>0.84571376305713797</c:v>
                </c:pt>
                <c:pt idx="87">
                  <c:v>0.84571376305719803</c:v>
                </c:pt>
                <c:pt idx="88">
                  <c:v>0.85874010572075499</c:v>
                </c:pt>
                <c:pt idx="89">
                  <c:v>0.85874010932345701</c:v>
                </c:pt>
                <c:pt idx="90">
                  <c:v>0.85874010932345801</c:v>
                </c:pt>
                <c:pt idx="91">
                  <c:v>0.85874010932345801</c:v>
                </c:pt>
                <c:pt idx="92">
                  <c:v>0.85874010932346001</c:v>
                </c:pt>
                <c:pt idx="93">
                  <c:v>0.87028805292943801</c:v>
                </c:pt>
                <c:pt idx="94">
                  <c:v>0.87028805292943801</c:v>
                </c:pt>
                <c:pt idx="95">
                  <c:v>0.87028805292943801</c:v>
                </c:pt>
                <c:pt idx="96">
                  <c:v>0.87028805293087097</c:v>
                </c:pt>
                <c:pt idx="97">
                  <c:v>0.87028805293090705</c:v>
                </c:pt>
                <c:pt idx="98">
                  <c:v>0.881375140232321</c:v>
                </c:pt>
                <c:pt idx="99">
                  <c:v>0.88137665277833799</c:v>
                </c:pt>
                <c:pt idx="100">
                  <c:v>0.88137665374894403</c:v>
                </c:pt>
                <c:pt idx="101">
                  <c:v>0.88137665374894403</c:v>
                </c:pt>
                <c:pt idx="102">
                  <c:v>0.89048855613809896</c:v>
                </c:pt>
                <c:pt idx="103">
                  <c:v>0.89048893768753601</c:v>
                </c:pt>
                <c:pt idx="104">
                  <c:v>0.89048893781230798</c:v>
                </c:pt>
                <c:pt idx="105">
                  <c:v>0.89048893781230798</c:v>
                </c:pt>
                <c:pt idx="106">
                  <c:v>0.89905916182078105</c:v>
                </c:pt>
                <c:pt idx="107">
                  <c:v>0.89905917087927001</c:v>
                </c:pt>
                <c:pt idx="108">
                  <c:v>0.89905917088001297</c:v>
                </c:pt>
                <c:pt idx="109">
                  <c:v>0.899059170880815</c:v>
                </c:pt>
                <c:pt idx="110">
                  <c:v>0.89905917088109999</c:v>
                </c:pt>
                <c:pt idx="111">
                  <c:v>0.908776879683729</c:v>
                </c:pt>
                <c:pt idx="112">
                  <c:v>0.90877693092281298</c:v>
                </c:pt>
                <c:pt idx="113">
                  <c:v>0.90877693093137302</c:v>
                </c:pt>
                <c:pt idx="114">
                  <c:v>0.90877693093143397</c:v>
                </c:pt>
                <c:pt idx="115">
                  <c:v>0.91361357473348204</c:v>
                </c:pt>
                <c:pt idx="116">
                  <c:v>0.91880311902207301</c:v>
                </c:pt>
                <c:pt idx="117">
                  <c:v>0.91880311902207301</c:v>
                </c:pt>
                <c:pt idx="118">
                  <c:v>0.91880311902207301</c:v>
                </c:pt>
                <c:pt idx="119">
                  <c:v>0.92333589212100198</c:v>
                </c:pt>
                <c:pt idx="120">
                  <c:v>0.927999322522019</c:v>
                </c:pt>
                <c:pt idx="121">
                  <c:v>0.92799932922280204</c:v>
                </c:pt>
                <c:pt idx="122">
                  <c:v>0.92799932922280204</c:v>
                </c:pt>
                <c:pt idx="123">
                  <c:v>0.92799932922280204</c:v>
                </c:pt>
                <c:pt idx="124">
                  <c:v>0.93661785643365403</c:v>
                </c:pt>
                <c:pt idx="125">
                  <c:v>0.936618068694966</c:v>
                </c:pt>
                <c:pt idx="126">
                  <c:v>0.93661806871850195</c:v>
                </c:pt>
                <c:pt idx="127">
                  <c:v>0.93661806871945996</c:v>
                </c:pt>
                <c:pt idx="128">
                  <c:v>0.94086635830128296</c:v>
                </c:pt>
                <c:pt idx="129">
                  <c:v>0.94086635867239199</c:v>
                </c:pt>
                <c:pt idx="130">
                  <c:v>0.94086635867271096</c:v>
                </c:pt>
                <c:pt idx="131">
                  <c:v>0.94469665327596897</c:v>
                </c:pt>
                <c:pt idx="132">
                  <c:v>0.94469665347124798</c:v>
                </c:pt>
                <c:pt idx="133">
                  <c:v>0.94830456617018999</c:v>
                </c:pt>
                <c:pt idx="134">
                  <c:v>0.94830457761950104</c:v>
                </c:pt>
                <c:pt idx="135">
                  <c:v>0.95156977909990903</c:v>
                </c:pt>
                <c:pt idx="136">
                  <c:v>0.95156977912581897</c:v>
                </c:pt>
                <c:pt idx="137">
                  <c:v>0.95473172857854505</c:v>
                </c:pt>
                <c:pt idx="138">
                  <c:v>0.95473172857854505</c:v>
                </c:pt>
                <c:pt idx="139">
                  <c:v>0.95752902229758596</c:v>
                </c:pt>
                <c:pt idx="140">
                  <c:v>0.957529022302683</c:v>
                </c:pt>
                <c:pt idx="141">
                  <c:v>0.96069101365300402</c:v>
                </c:pt>
                <c:pt idx="142">
                  <c:v>0.96069101365300402</c:v>
                </c:pt>
                <c:pt idx="143">
                  <c:v>0.96301335889411899</c:v>
                </c:pt>
                <c:pt idx="144">
                  <c:v>0.96301335889494499</c:v>
                </c:pt>
                <c:pt idx="145">
                  <c:v>0.96301335889501305</c:v>
                </c:pt>
                <c:pt idx="146">
                  <c:v>0.96559029811687103</c:v>
                </c:pt>
                <c:pt idx="147">
                  <c:v>0.965590442223765</c:v>
                </c:pt>
                <c:pt idx="148">
                  <c:v>0.96879926996453003</c:v>
                </c:pt>
                <c:pt idx="149">
                  <c:v>0.96879950091869904</c:v>
                </c:pt>
                <c:pt idx="150">
                  <c:v>0.97150768016572497</c:v>
                </c:pt>
                <c:pt idx="151">
                  <c:v>0.97150772586511902</c:v>
                </c:pt>
                <c:pt idx="152">
                  <c:v>0.97407765151932502</c:v>
                </c:pt>
                <c:pt idx="153">
                  <c:v>0.97407765268529001</c:v>
                </c:pt>
                <c:pt idx="154">
                  <c:v>0.97666029728217596</c:v>
                </c:pt>
                <c:pt idx="155">
                  <c:v>0.97666029743348703</c:v>
                </c:pt>
                <c:pt idx="156">
                  <c:v>0.979493092559092</c:v>
                </c:pt>
                <c:pt idx="157">
                  <c:v>0.97949309258141204</c:v>
                </c:pt>
                <c:pt idx="158">
                  <c:v>0.98285778073409702</c:v>
                </c:pt>
                <c:pt idx="159">
                  <c:v>0.982857782209554</c:v>
                </c:pt>
                <c:pt idx="160">
                  <c:v>0.98285778221214604</c:v>
                </c:pt>
                <c:pt idx="161">
                  <c:v>0.98631439624843797</c:v>
                </c:pt>
                <c:pt idx="162">
                  <c:v>0.98631440854410801</c:v>
                </c:pt>
                <c:pt idx="163">
                  <c:v>0.98961886925008502</c:v>
                </c:pt>
                <c:pt idx="164">
                  <c:v>0.98961891525597101</c:v>
                </c:pt>
                <c:pt idx="165">
                  <c:v>0.99255763263825902</c:v>
                </c:pt>
                <c:pt idx="166">
                  <c:v>0.99255763263872998</c:v>
                </c:pt>
                <c:pt idx="167">
                  <c:v>0.99255763263971797</c:v>
                </c:pt>
                <c:pt idx="168">
                  <c:v>0.99440371594945998</c:v>
                </c:pt>
                <c:pt idx="169">
                  <c:v>0.99440384422860195</c:v>
                </c:pt>
                <c:pt idx="170">
                  <c:v>0.99440384426931305</c:v>
                </c:pt>
                <c:pt idx="171">
                  <c:v>0.99440384426934703</c:v>
                </c:pt>
                <c:pt idx="172">
                  <c:v>0.99696708853451199</c:v>
                </c:pt>
                <c:pt idx="173">
                  <c:v>0.99696709401794803</c:v>
                </c:pt>
                <c:pt idx="174">
                  <c:v>0.99696709401908901</c:v>
                </c:pt>
                <c:pt idx="175">
                  <c:v>0.99696709401921202</c:v>
                </c:pt>
                <c:pt idx="176">
                  <c:v>0.99913967504183498</c:v>
                </c:pt>
                <c:pt idx="177">
                  <c:v>0.99913967614881605</c:v>
                </c:pt>
                <c:pt idx="178">
                  <c:v>0.99913967614883803</c:v>
                </c:pt>
                <c:pt idx="179">
                  <c:v>0.99913967614883803</c:v>
                </c:pt>
                <c:pt idx="180">
                  <c:v>0.99981320038424504</c:v>
                </c:pt>
                <c:pt idx="181">
                  <c:v>1</c:v>
                </c:pt>
                <c:pt idx="182">
                  <c:v>1</c:v>
                </c:pt>
                <c:pt idx="183">
                  <c:v>1</c:v>
                </c:pt>
                <c:pt idx="184">
                  <c:v>1</c:v>
                </c:pt>
                <c:pt idx="185">
                  <c:v>1</c:v>
                </c:pt>
                <c:pt idx="186">
                  <c:v>1</c:v>
                </c:pt>
                <c:pt idx="187">
                  <c:v>1</c:v>
                </c:pt>
                <c:pt idx="188">
                  <c:v>1</c:v>
                </c:pt>
                <c:pt idx="189">
                  <c:v>1</c:v>
                </c:pt>
                <c:pt idx="190">
                  <c:v>1</c:v>
                </c:pt>
                <c:pt idx="191">
                  <c:v>1</c:v>
                </c:pt>
                <c:pt idx="192">
                  <c:v>1</c:v>
                </c:pt>
                <c:pt idx="193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8D6F-42BD-8501-EDE9B103E1A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30108943"/>
        <c:axId val="420557327"/>
      </c:lineChart>
      <c:catAx>
        <c:axId val="53010894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0557327"/>
        <c:crosses val="autoZero"/>
        <c:auto val="0"/>
        <c:lblAlgn val="ctr"/>
        <c:lblOffset val="100"/>
        <c:noMultiLvlLbl val="0"/>
      </c:catAx>
      <c:valAx>
        <c:axId val="420557327"/>
        <c:scaling>
          <c:orientation val="minMax"/>
          <c:max val="1"/>
          <c:min val="0.3000000000000000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0108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工况</a:t>
            </a:r>
            <a:r>
              <a:rPr lang="en-US" altLang="zh-CN"/>
              <a:t>5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[9个工况的计算结果.xlsx]工况5'!$B$2</c:f>
              <c:strCache>
                <c:ptCount val="1"/>
                <c:pt idx="0">
                  <c:v>水力重要度排序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5'!$A$3:$A$197</c:f>
              <c:numCache>
                <c:formatCode>General</c:formatCode>
                <c:ptCount val="19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</c:numCache>
            </c:numRef>
          </c:cat>
          <c:val>
            <c:numRef>
              <c:f>'[9个工况的计算结果.xlsx]工况5'!$B$3:$B$197</c:f>
              <c:numCache>
                <c:formatCode>General</c:formatCode>
                <c:ptCount val="195"/>
                <c:pt idx="0">
                  <c:v>0.16561493598297999</c:v>
                </c:pt>
                <c:pt idx="1">
                  <c:v>0.17496562309003599</c:v>
                </c:pt>
                <c:pt idx="2">
                  <c:v>0.20027988362045099</c:v>
                </c:pt>
                <c:pt idx="3">
                  <c:v>0.21070650373821601</c:v>
                </c:pt>
                <c:pt idx="4">
                  <c:v>0.21102940329464001</c:v>
                </c:pt>
                <c:pt idx="5">
                  <c:v>0.23921018477758499</c:v>
                </c:pt>
                <c:pt idx="6">
                  <c:v>0.25210945230617998</c:v>
                </c:pt>
                <c:pt idx="7">
                  <c:v>0.25219855390847201</c:v>
                </c:pt>
                <c:pt idx="8">
                  <c:v>0.25224212200607898</c:v>
                </c:pt>
                <c:pt idx="9">
                  <c:v>0.25229414748907097</c:v>
                </c:pt>
                <c:pt idx="10">
                  <c:v>0.25230461769492502</c:v>
                </c:pt>
                <c:pt idx="11">
                  <c:v>0.252309115468976</c:v>
                </c:pt>
                <c:pt idx="12">
                  <c:v>0.25231043575624301</c:v>
                </c:pt>
                <c:pt idx="13">
                  <c:v>0.25302369045184597</c:v>
                </c:pt>
                <c:pt idx="14">
                  <c:v>0.25307881093015799</c:v>
                </c:pt>
                <c:pt idx="15">
                  <c:v>0.25310615896720001</c:v>
                </c:pt>
                <c:pt idx="16">
                  <c:v>0.253118927872378</c:v>
                </c:pt>
                <c:pt idx="17">
                  <c:v>0.25312384538574201</c:v>
                </c:pt>
                <c:pt idx="18">
                  <c:v>0.55725373601507</c:v>
                </c:pt>
                <c:pt idx="19">
                  <c:v>0.55737528465055097</c:v>
                </c:pt>
                <c:pt idx="20">
                  <c:v>0.55739982088165196</c:v>
                </c:pt>
                <c:pt idx="21">
                  <c:v>0.55740092801749097</c:v>
                </c:pt>
                <c:pt idx="22">
                  <c:v>0.55740093027877002</c:v>
                </c:pt>
                <c:pt idx="23">
                  <c:v>0.58209039784574101</c:v>
                </c:pt>
                <c:pt idx="24">
                  <c:v>0.58209253737773503</c:v>
                </c:pt>
                <c:pt idx="25">
                  <c:v>0.58951607393796301</c:v>
                </c:pt>
                <c:pt idx="26">
                  <c:v>0.58951607393796301</c:v>
                </c:pt>
                <c:pt idx="27">
                  <c:v>0.58951607398121897</c:v>
                </c:pt>
                <c:pt idx="28">
                  <c:v>0.58951607398856698</c:v>
                </c:pt>
                <c:pt idx="29">
                  <c:v>0.58951607408101703</c:v>
                </c:pt>
                <c:pt idx="30">
                  <c:v>0.59616331726845995</c:v>
                </c:pt>
                <c:pt idx="31">
                  <c:v>0.59616331816065904</c:v>
                </c:pt>
                <c:pt idx="32">
                  <c:v>0.63260594187322905</c:v>
                </c:pt>
                <c:pt idx="33">
                  <c:v>0.63260594187322905</c:v>
                </c:pt>
                <c:pt idx="34">
                  <c:v>0.63260594187322905</c:v>
                </c:pt>
                <c:pt idx="35">
                  <c:v>0.63260594187322905</c:v>
                </c:pt>
                <c:pt idx="36">
                  <c:v>0.63260594187322905</c:v>
                </c:pt>
                <c:pt idx="37">
                  <c:v>0.649824573467087</c:v>
                </c:pt>
                <c:pt idx="38">
                  <c:v>0.65356693215028905</c:v>
                </c:pt>
                <c:pt idx="39">
                  <c:v>0.653566932181737</c:v>
                </c:pt>
                <c:pt idx="40">
                  <c:v>0.653566932181737</c:v>
                </c:pt>
                <c:pt idx="41">
                  <c:v>0.653566932181737</c:v>
                </c:pt>
                <c:pt idx="42">
                  <c:v>0.653566932181737</c:v>
                </c:pt>
                <c:pt idx="43">
                  <c:v>0.67510682525977606</c:v>
                </c:pt>
                <c:pt idx="44">
                  <c:v>0.67510696774572498</c:v>
                </c:pt>
                <c:pt idx="45">
                  <c:v>0.67950950573890101</c:v>
                </c:pt>
                <c:pt idx="46">
                  <c:v>0.67950950581443204</c:v>
                </c:pt>
                <c:pt idx="47">
                  <c:v>0.67950950581443204</c:v>
                </c:pt>
                <c:pt idx="48">
                  <c:v>0.67950950581751202</c:v>
                </c:pt>
                <c:pt idx="49">
                  <c:v>0.68201298376073904</c:v>
                </c:pt>
                <c:pt idx="50">
                  <c:v>0.72594563502466702</c:v>
                </c:pt>
                <c:pt idx="51">
                  <c:v>0.72703776599397396</c:v>
                </c:pt>
                <c:pt idx="52">
                  <c:v>0.72716352593808997</c:v>
                </c:pt>
                <c:pt idx="53">
                  <c:v>0.72719348722487398</c:v>
                </c:pt>
                <c:pt idx="54">
                  <c:v>0.72719540578934305</c:v>
                </c:pt>
                <c:pt idx="55">
                  <c:v>0.72719541372176899</c:v>
                </c:pt>
                <c:pt idx="56">
                  <c:v>0.73756510250015295</c:v>
                </c:pt>
                <c:pt idx="57">
                  <c:v>0.74247473520135499</c:v>
                </c:pt>
                <c:pt idx="58">
                  <c:v>0.74247473992078505</c:v>
                </c:pt>
                <c:pt idx="59">
                  <c:v>0.74247473992086799</c:v>
                </c:pt>
                <c:pt idx="60">
                  <c:v>0.74247473992086999</c:v>
                </c:pt>
                <c:pt idx="61">
                  <c:v>0.75370803165654499</c:v>
                </c:pt>
                <c:pt idx="62">
                  <c:v>0.75370869416344</c:v>
                </c:pt>
                <c:pt idx="63">
                  <c:v>0.76167102376532203</c:v>
                </c:pt>
                <c:pt idx="64">
                  <c:v>0.76167102382149698</c:v>
                </c:pt>
                <c:pt idx="65">
                  <c:v>0.76167102382149698</c:v>
                </c:pt>
                <c:pt idx="66">
                  <c:v>0.76167102383385898</c:v>
                </c:pt>
                <c:pt idx="67">
                  <c:v>0.78272977013150802</c:v>
                </c:pt>
                <c:pt idx="68">
                  <c:v>0.78272977570613</c:v>
                </c:pt>
                <c:pt idx="69">
                  <c:v>0.782922852465751</c:v>
                </c:pt>
                <c:pt idx="70">
                  <c:v>0.782922852465751</c:v>
                </c:pt>
                <c:pt idx="71">
                  <c:v>0.782922852465751</c:v>
                </c:pt>
                <c:pt idx="72">
                  <c:v>0.78958672335026103</c:v>
                </c:pt>
                <c:pt idx="73">
                  <c:v>0.78958701639408801</c:v>
                </c:pt>
                <c:pt idx="74">
                  <c:v>0.79545717594764198</c:v>
                </c:pt>
                <c:pt idx="75">
                  <c:v>0.79545721709486406</c:v>
                </c:pt>
                <c:pt idx="76">
                  <c:v>0.79545721709650397</c:v>
                </c:pt>
                <c:pt idx="77">
                  <c:v>0.79545721709650397</c:v>
                </c:pt>
                <c:pt idx="78">
                  <c:v>0.79545721710616502</c:v>
                </c:pt>
                <c:pt idx="79">
                  <c:v>0.80696230496986798</c:v>
                </c:pt>
                <c:pt idx="80">
                  <c:v>0.80696241334957897</c:v>
                </c:pt>
                <c:pt idx="81">
                  <c:v>0.80696241335104602</c:v>
                </c:pt>
                <c:pt idx="82">
                  <c:v>0.80696241335104602</c:v>
                </c:pt>
                <c:pt idx="83">
                  <c:v>0.80696241450462003</c:v>
                </c:pt>
                <c:pt idx="84">
                  <c:v>0.82391917075714005</c:v>
                </c:pt>
                <c:pt idx="85">
                  <c:v>0.83358875341038097</c:v>
                </c:pt>
                <c:pt idx="86">
                  <c:v>0.833588821685878</c:v>
                </c:pt>
                <c:pt idx="87">
                  <c:v>0.83358882202892903</c:v>
                </c:pt>
                <c:pt idx="88">
                  <c:v>0.83358882212835395</c:v>
                </c:pt>
                <c:pt idx="89">
                  <c:v>0.83358882271609402</c:v>
                </c:pt>
                <c:pt idx="90">
                  <c:v>0.844334836867351</c:v>
                </c:pt>
                <c:pt idx="91">
                  <c:v>0.84433484001639003</c:v>
                </c:pt>
                <c:pt idx="92">
                  <c:v>0.84433484001639003</c:v>
                </c:pt>
                <c:pt idx="93">
                  <c:v>0.84433484053221497</c:v>
                </c:pt>
                <c:pt idx="94">
                  <c:v>0.84433484053221497</c:v>
                </c:pt>
                <c:pt idx="95">
                  <c:v>0.84433484053221497</c:v>
                </c:pt>
                <c:pt idx="96">
                  <c:v>0.86139303275126999</c:v>
                </c:pt>
                <c:pt idx="97">
                  <c:v>0.86139303275126999</c:v>
                </c:pt>
                <c:pt idx="98">
                  <c:v>0.86139303667755796</c:v>
                </c:pt>
                <c:pt idx="99">
                  <c:v>0.86139303667755796</c:v>
                </c:pt>
                <c:pt idx="100">
                  <c:v>0.86772966752693304</c:v>
                </c:pt>
                <c:pt idx="101">
                  <c:v>0.86772966870686297</c:v>
                </c:pt>
                <c:pt idx="102">
                  <c:v>0.867729668735855</c:v>
                </c:pt>
                <c:pt idx="103">
                  <c:v>0.867729668735855</c:v>
                </c:pt>
                <c:pt idx="104">
                  <c:v>0.867729668737374</c:v>
                </c:pt>
                <c:pt idx="105">
                  <c:v>0.88126012372469298</c:v>
                </c:pt>
                <c:pt idx="106">
                  <c:v>0.88126012418729704</c:v>
                </c:pt>
                <c:pt idx="107">
                  <c:v>0.88126012424563005</c:v>
                </c:pt>
                <c:pt idx="108">
                  <c:v>0.88126012424563005</c:v>
                </c:pt>
                <c:pt idx="109">
                  <c:v>0.88448060214805702</c:v>
                </c:pt>
                <c:pt idx="110">
                  <c:v>0.888544832343105</c:v>
                </c:pt>
                <c:pt idx="111">
                  <c:v>0.88854483259950301</c:v>
                </c:pt>
                <c:pt idx="112">
                  <c:v>0.888544832676055</c:v>
                </c:pt>
                <c:pt idx="113">
                  <c:v>0.888544832676055</c:v>
                </c:pt>
                <c:pt idx="114">
                  <c:v>0.89513970135418797</c:v>
                </c:pt>
                <c:pt idx="115">
                  <c:v>0.89513970135418797</c:v>
                </c:pt>
                <c:pt idx="116">
                  <c:v>0.89513970135418797</c:v>
                </c:pt>
                <c:pt idx="117">
                  <c:v>0.89513970135418797</c:v>
                </c:pt>
                <c:pt idx="118">
                  <c:v>0.89513970135418797</c:v>
                </c:pt>
                <c:pt idx="119">
                  <c:v>0.90021638073369603</c:v>
                </c:pt>
                <c:pt idx="120">
                  <c:v>0.90742979002239099</c:v>
                </c:pt>
                <c:pt idx="121">
                  <c:v>0.90742979443095095</c:v>
                </c:pt>
                <c:pt idx="122">
                  <c:v>0.90742979443095095</c:v>
                </c:pt>
                <c:pt idx="123">
                  <c:v>0.90965997661011899</c:v>
                </c:pt>
                <c:pt idx="124">
                  <c:v>0.91247143524614605</c:v>
                </c:pt>
                <c:pt idx="125">
                  <c:v>0.91247177424354797</c:v>
                </c:pt>
                <c:pt idx="126">
                  <c:v>0.91247177430223403</c:v>
                </c:pt>
                <c:pt idx="127">
                  <c:v>0.91247177430223403</c:v>
                </c:pt>
                <c:pt idx="128">
                  <c:v>0.91882633430730798</c:v>
                </c:pt>
                <c:pt idx="129">
                  <c:v>0.92203066219699303</c:v>
                </c:pt>
                <c:pt idx="130">
                  <c:v>0.92203066338219097</c:v>
                </c:pt>
                <c:pt idx="131">
                  <c:v>0.92203066338219097</c:v>
                </c:pt>
                <c:pt idx="132">
                  <c:v>0.92639667439665296</c:v>
                </c:pt>
                <c:pt idx="133">
                  <c:v>0.92871760650081403</c:v>
                </c:pt>
                <c:pt idx="134">
                  <c:v>0.92871761392862795</c:v>
                </c:pt>
                <c:pt idx="135">
                  <c:v>0.92871761392871399</c:v>
                </c:pt>
                <c:pt idx="136">
                  <c:v>0.92871761392872698</c:v>
                </c:pt>
                <c:pt idx="137">
                  <c:v>0.93607745408680099</c:v>
                </c:pt>
                <c:pt idx="138">
                  <c:v>0.93607745452108704</c:v>
                </c:pt>
                <c:pt idx="139">
                  <c:v>0.93607745452109503</c:v>
                </c:pt>
                <c:pt idx="140">
                  <c:v>0.93607745452109503</c:v>
                </c:pt>
                <c:pt idx="141">
                  <c:v>0.93607745452109503</c:v>
                </c:pt>
                <c:pt idx="142">
                  <c:v>0.94637683060619204</c:v>
                </c:pt>
                <c:pt idx="143">
                  <c:v>0.94637688657633001</c:v>
                </c:pt>
                <c:pt idx="144">
                  <c:v>0.94637688658687003</c:v>
                </c:pt>
                <c:pt idx="145">
                  <c:v>0.94637688658687003</c:v>
                </c:pt>
                <c:pt idx="146">
                  <c:v>0.94874914443867897</c:v>
                </c:pt>
                <c:pt idx="147">
                  <c:v>0.95222367972431099</c:v>
                </c:pt>
                <c:pt idx="148">
                  <c:v>0.95222368053293704</c:v>
                </c:pt>
                <c:pt idx="149">
                  <c:v>0.95222368053358897</c:v>
                </c:pt>
                <c:pt idx="150">
                  <c:v>0.95299695707193299</c:v>
                </c:pt>
                <c:pt idx="151">
                  <c:v>0.95366064476388701</c:v>
                </c:pt>
                <c:pt idx="152">
                  <c:v>0.95366064507680803</c:v>
                </c:pt>
                <c:pt idx="153">
                  <c:v>0.95366064507687198</c:v>
                </c:pt>
                <c:pt idx="154">
                  <c:v>0.95776087965756895</c:v>
                </c:pt>
                <c:pt idx="155">
                  <c:v>0.95776087996859205</c:v>
                </c:pt>
                <c:pt idx="156">
                  <c:v>0.96445575948391504</c:v>
                </c:pt>
                <c:pt idx="157">
                  <c:v>0.96445582133840102</c:v>
                </c:pt>
                <c:pt idx="158">
                  <c:v>0.96445582134527397</c:v>
                </c:pt>
                <c:pt idx="159">
                  <c:v>0.96907352410873604</c:v>
                </c:pt>
                <c:pt idx="160">
                  <c:v>0.97225315860658601</c:v>
                </c:pt>
                <c:pt idx="161">
                  <c:v>0.97225320345254895</c:v>
                </c:pt>
                <c:pt idx="162">
                  <c:v>0.97225320345303501</c:v>
                </c:pt>
                <c:pt idx="163">
                  <c:v>0.97303703083160997</c:v>
                </c:pt>
                <c:pt idx="164">
                  <c:v>0.97303703083160997</c:v>
                </c:pt>
                <c:pt idx="165">
                  <c:v>0.97463307100738705</c:v>
                </c:pt>
                <c:pt idx="166">
                  <c:v>0.97463307267655097</c:v>
                </c:pt>
                <c:pt idx="167">
                  <c:v>0.974660726683376</c:v>
                </c:pt>
                <c:pt idx="168">
                  <c:v>0.974660726683376</c:v>
                </c:pt>
                <c:pt idx="169">
                  <c:v>0.97666320512699401</c:v>
                </c:pt>
                <c:pt idx="170">
                  <c:v>0.97666320515181104</c:v>
                </c:pt>
                <c:pt idx="171">
                  <c:v>0.97666320517666905</c:v>
                </c:pt>
                <c:pt idx="172">
                  <c:v>0.97730092899186904</c:v>
                </c:pt>
                <c:pt idx="173">
                  <c:v>0.97839168702647294</c:v>
                </c:pt>
                <c:pt idx="174">
                  <c:v>0.97839168719303404</c:v>
                </c:pt>
                <c:pt idx="175">
                  <c:v>0.978391687194749</c:v>
                </c:pt>
                <c:pt idx="176">
                  <c:v>0.98026612239910405</c:v>
                </c:pt>
                <c:pt idx="177">
                  <c:v>0.98282698552571301</c:v>
                </c:pt>
                <c:pt idx="178">
                  <c:v>0.98282698567295101</c:v>
                </c:pt>
                <c:pt idx="179">
                  <c:v>0.98282698567299498</c:v>
                </c:pt>
                <c:pt idx="180">
                  <c:v>0.98560245148262504</c:v>
                </c:pt>
                <c:pt idx="181">
                  <c:v>0.98560249937650601</c:v>
                </c:pt>
                <c:pt idx="182">
                  <c:v>0.99011081708639004</c:v>
                </c:pt>
                <c:pt idx="183">
                  <c:v>0.99011084899803603</c:v>
                </c:pt>
                <c:pt idx="184">
                  <c:v>0.99325232135595198</c:v>
                </c:pt>
                <c:pt idx="185">
                  <c:v>0.99325232227181703</c:v>
                </c:pt>
                <c:pt idx="186">
                  <c:v>0.99595774633197998</c:v>
                </c:pt>
                <c:pt idx="187">
                  <c:v>0.99595774633269996</c:v>
                </c:pt>
                <c:pt idx="188">
                  <c:v>0.99595774633269996</c:v>
                </c:pt>
                <c:pt idx="189">
                  <c:v>0.99612709305202496</c:v>
                </c:pt>
                <c:pt idx="190">
                  <c:v>0.99719413982087601</c:v>
                </c:pt>
                <c:pt idx="191">
                  <c:v>0.99719413982087601</c:v>
                </c:pt>
                <c:pt idx="192">
                  <c:v>0.99719413982087601</c:v>
                </c:pt>
                <c:pt idx="193">
                  <c:v>0.99882242760145201</c:v>
                </c:pt>
                <c:pt idx="194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C65-4B91-B42D-24AE82BD5D96}"/>
            </c:ext>
          </c:extLst>
        </c:ser>
        <c:ser>
          <c:idx val="1"/>
          <c:order val="1"/>
          <c:tx>
            <c:strRef>
              <c:f>'[9个工况的计算结果.xlsx]工况5'!$C$2</c:f>
              <c:strCache>
                <c:ptCount val="1"/>
                <c:pt idx="0">
                  <c:v>与水源直线距离排序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5'!$A$3:$A$197</c:f>
              <c:numCache>
                <c:formatCode>General</c:formatCode>
                <c:ptCount val="19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</c:numCache>
            </c:numRef>
          </c:cat>
          <c:val>
            <c:numRef>
              <c:f>'[9个工况的计算结果.xlsx]工况5'!$C$3:$C$197</c:f>
              <c:numCache>
                <c:formatCode>General</c:formatCode>
                <c:ptCount val="195"/>
                <c:pt idx="0">
                  <c:v>0.16561493598297999</c:v>
                </c:pt>
                <c:pt idx="1">
                  <c:v>0.184112671797977</c:v>
                </c:pt>
                <c:pt idx="2">
                  <c:v>0.205574742261704</c:v>
                </c:pt>
                <c:pt idx="3">
                  <c:v>0.22284154272043</c:v>
                </c:pt>
                <c:pt idx="4">
                  <c:v>0.23709458060824301</c:v>
                </c:pt>
                <c:pt idx="5">
                  <c:v>0.24312818199132799</c:v>
                </c:pt>
                <c:pt idx="6">
                  <c:v>0.252600657095504</c:v>
                </c:pt>
                <c:pt idx="7">
                  <c:v>0.25268886653584499</c:v>
                </c:pt>
                <c:pt idx="8">
                  <c:v>0.25273199104622601</c:v>
                </c:pt>
                <c:pt idx="9">
                  <c:v>0.25278379907730197</c:v>
                </c:pt>
                <c:pt idx="10">
                  <c:v>0.25279415984162301</c:v>
                </c:pt>
                <c:pt idx="11">
                  <c:v>0.25279860946279598</c:v>
                </c:pt>
                <c:pt idx="12">
                  <c:v>0.252799922499438</c:v>
                </c:pt>
                <c:pt idx="13">
                  <c:v>0.26913434797975699</c:v>
                </c:pt>
                <c:pt idx="14">
                  <c:v>0.26916728166301102</c:v>
                </c:pt>
                <c:pt idx="15">
                  <c:v>0.26917486632319598</c:v>
                </c:pt>
                <c:pt idx="16">
                  <c:v>0.26917552710529602</c:v>
                </c:pt>
                <c:pt idx="17">
                  <c:v>0.26917553327463101</c:v>
                </c:pt>
                <c:pt idx="18">
                  <c:v>0.56642149605338699</c:v>
                </c:pt>
                <c:pt idx="19">
                  <c:v>0.56642149617842297</c:v>
                </c:pt>
                <c:pt idx="20">
                  <c:v>0.60347331232678703</c:v>
                </c:pt>
                <c:pt idx="21">
                  <c:v>0.60347331232678703</c:v>
                </c:pt>
                <c:pt idx="22">
                  <c:v>0.60347331232678703</c:v>
                </c:pt>
                <c:pt idx="23">
                  <c:v>0.60347331232678703</c:v>
                </c:pt>
                <c:pt idx="24">
                  <c:v>0.62524360457972905</c:v>
                </c:pt>
                <c:pt idx="25">
                  <c:v>0.625818460620856</c:v>
                </c:pt>
                <c:pt idx="26">
                  <c:v>0.62581846062091295</c:v>
                </c:pt>
                <c:pt idx="27">
                  <c:v>0.62581846062908397</c:v>
                </c:pt>
                <c:pt idx="28">
                  <c:v>0.636910106979933</c:v>
                </c:pt>
                <c:pt idx="29">
                  <c:v>0.63691234940778096</c:v>
                </c:pt>
                <c:pt idx="30">
                  <c:v>0.636912361416615</c:v>
                </c:pt>
                <c:pt idx="31">
                  <c:v>0.63691236141796503</c:v>
                </c:pt>
                <c:pt idx="32">
                  <c:v>0.68401271950498399</c:v>
                </c:pt>
                <c:pt idx="33">
                  <c:v>0.685080091606869</c:v>
                </c:pt>
                <c:pt idx="34">
                  <c:v>0.68520363554951202</c:v>
                </c:pt>
                <c:pt idx="35">
                  <c:v>0.68523312787296897</c:v>
                </c:pt>
                <c:pt idx="36">
                  <c:v>0.68921837823209697</c:v>
                </c:pt>
                <c:pt idx="37">
                  <c:v>0.69634707778070304</c:v>
                </c:pt>
                <c:pt idx="38">
                  <c:v>0.696347082396508</c:v>
                </c:pt>
                <c:pt idx="39">
                  <c:v>0.69634708239694898</c:v>
                </c:pt>
                <c:pt idx="40">
                  <c:v>0.69643160008731397</c:v>
                </c:pt>
                <c:pt idx="41">
                  <c:v>0.69707461490226497</c:v>
                </c:pt>
                <c:pt idx="42">
                  <c:v>0.69707469628789398</c:v>
                </c:pt>
                <c:pt idx="43">
                  <c:v>0.69707469676655798</c:v>
                </c:pt>
                <c:pt idx="44">
                  <c:v>0.69937229741863904</c:v>
                </c:pt>
                <c:pt idx="45">
                  <c:v>0.69937229779070897</c:v>
                </c:pt>
                <c:pt idx="46">
                  <c:v>0.69937229779074295</c:v>
                </c:pt>
                <c:pt idx="47">
                  <c:v>0.70747809489887803</c:v>
                </c:pt>
                <c:pt idx="48">
                  <c:v>0.707479340199764</c:v>
                </c:pt>
                <c:pt idx="49">
                  <c:v>0.70797371168636503</c:v>
                </c:pt>
                <c:pt idx="50">
                  <c:v>0.70797396401498602</c:v>
                </c:pt>
                <c:pt idx="51">
                  <c:v>0.707973964255042</c:v>
                </c:pt>
                <c:pt idx="52">
                  <c:v>0.707973964255042</c:v>
                </c:pt>
                <c:pt idx="53">
                  <c:v>0.72460296169410299</c:v>
                </c:pt>
                <c:pt idx="54">
                  <c:v>0.72460375087763595</c:v>
                </c:pt>
                <c:pt idx="55">
                  <c:v>0.72460375094885798</c:v>
                </c:pt>
                <c:pt idx="56">
                  <c:v>0.72460375094886198</c:v>
                </c:pt>
                <c:pt idx="57">
                  <c:v>0.72490783909738699</c:v>
                </c:pt>
                <c:pt idx="58">
                  <c:v>0.725833211500025</c:v>
                </c:pt>
                <c:pt idx="59">
                  <c:v>0.72583321154924096</c:v>
                </c:pt>
                <c:pt idx="60">
                  <c:v>0.72583321154924096</c:v>
                </c:pt>
                <c:pt idx="61">
                  <c:v>0.72589133275346895</c:v>
                </c:pt>
                <c:pt idx="62">
                  <c:v>0.72806310440113997</c:v>
                </c:pt>
                <c:pt idx="63">
                  <c:v>0.72806310440113997</c:v>
                </c:pt>
                <c:pt idx="64">
                  <c:v>0.72806310440113997</c:v>
                </c:pt>
                <c:pt idx="65">
                  <c:v>0.72806310440113997</c:v>
                </c:pt>
                <c:pt idx="66">
                  <c:v>0.72965225562976699</c:v>
                </c:pt>
                <c:pt idx="67">
                  <c:v>0.72965227015128098</c:v>
                </c:pt>
                <c:pt idx="68">
                  <c:v>0.72965227015225598</c:v>
                </c:pt>
                <c:pt idx="69">
                  <c:v>0.72984429811504703</c:v>
                </c:pt>
                <c:pt idx="70">
                  <c:v>0.72984429811504703</c:v>
                </c:pt>
                <c:pt idx="71">
                  <c:v>0.72984429811504703</c:v>
                </c:pt>
                <c:pt idx="72">
                  <c:v>0.72984429811504703</c:v>
                </c:pt>
                <c:pt idx="73">
                  <c:v>0.73402893950026304</c:v>
                </c:pt>
                <c:pt idx="74">
                  <c:v>0.73402893958827498</c:v>
                </c:pt>
                <c:pt idx="75">
                  <c:v>0.73402893958827697</c:v>
                </c:pt>
                <c:pt idx="76">
                  <c:v>0.73910042813027799</c:v>
                </c:pt>
                <c:pt idx="77">
                  <c:v>0.73910048376823601</c:v>
                </c:pt>
                <c:pt idx="78">
                  <c:v>0.740736821226881</c:v>
                </c:pt>
                <c:pt idx="79">
                  <c:v>0.74073687324394499</c:v>
                </c:pt>
                <c:pt idx="80">
                  <c:v>0.74073687324652104</c:v>
                </c:pt>
                <c:pt idx="81">
                  <c:v>0.74073687324652104</c:v>
                </c:pt>
                <c:pt idx="82">
                  <c:v>0.74073687324652104</c:v>
                </c:pt>
                <c:pt idx="83">
                  <c:v>0.74821840333874001</c:v>
                </c:pt>
                <c:pt idx="84">
                  <c:v>0.74821840368399095</c:v>
                </c:pt>
                <c:pt idx="85">
                  <c:v>0.75659871404046497</c:v>
                </c:pt>
                <c:pt idx="86">
                  <c:v>0.75659871705998305</c:v>
                </c:pt>
                <c:pt idx="87">
                  <c:v>0.75659871705999104</c:v>
                </c:pt>
                <c:pt idx="88">
                  <c:v>0.75659871705999104</c:v>
                </c:pt>
                <c:pt idx="89">
                  <c:v>0.75902387554352002</c:v>
                </c:pt>
                <c:pt idx="90">
                  <c:v>0.76984108954943298</c:v>
                </c:pt>
                <c:pt idx="91">
                  <c:v>0.769841091863805</c:v>
                </c:pt>
                <c:pt idx="92">
                  <c:v>0.76984109186381</c:v>
                </c:pt>
                <c:pt idx="93">
                  <c:v>0.769841091863811</c:v>
                </c:pt>
                <c:pt idx="94">
                  <c:v>0.77363906903545498</c:v>
                </c:pt>
                <c:pt idx="95">
                  <c:v>0.77363907276850497</c:v>
                </c:pt>
                <c:pt idx="96">
                  <c:v>0.779702560746377</c:v>
                </c:pt>
                <c:pt idx="97">
                  <c:v>0.779702562849106</c:v>
                </c:pt>
                <c:pt idx="98">
                  <c:v>0.77970256284911199</c:v>
                </c:pt>
                <c:pt idx="99">
                  <c:v>0.77970256284911199</c:v>
                </c:pt>
                <c:pt idx="100">
                  <c:v>0.791078349176773</c:v>
                </c:pt>
                <c:pt idx="101">
                  <c:v>0.79107836075848104</c:v>
                </c:pt>
                <c:pt idx="102">
                  <c:v>0.79107836075850801</c:v>
                </c:pt>
                <c:pt idx="103">
                  <c:v>0.79107836075850901</c:v>
                </c:pt>
                <c:pt idx="104">
                  <c:v>0.79248123750628896</c:v>
                </c:pt>
                <c:pt idx="105">
                  <c:v>0.79248126692109</c:v>
                </c:pt>
                <c:pt idx="106">
                  <c:v>0.79248126692485499</c:v>
                </c:pt>
                <c:pt idx="107">
                  <c:v>0.79248126692486098</c:v>
                </c:pt>
                <c:pt idx="108">
                  <c:v>0.802091205383202</c:v>
                </c:pt>
                <c:pt idx="109">
                  <c:v>0.80209121103122205</c:v>
                </c:pt>
                <c:pt idx="110">
                  <c:v>0.802091211031569</c:v>
                </c:pt>
                <c:pt idx="111">
                  <c:v>0.802091211031569</c:v>
                </c:pt>
                <c:pt idx="112">
                  <c:v>0.80446713248219204</c:v>
                </c:pt>
                <c:pt idx="113">
                  <c:v>0.80684351661503595</c:v>
                </c:pt>
                <c:pt idx="114">
                  <c:v>0.80684352553447203</c:v>
                </c:pt>
                <c:pt idx="115">
                  <c:v>0.80684352553451599</c:v>
                </c:pt>
                <c:pt idx="116">
                  <c:v>0.810885750587784</c:v>
                </c:pt>
                <c:pt idx="117">
                  <c:v>0.81088575752325198</c:v>
                </c:pt>
                <c:pt idx="118">
                  <c:v>0.81517322979137097</c:v>
                </c:pt>
                <c:pt idx="119">
                  <c:v>0.81517364364130696</c:v>
                </c:pt>
                <c:pt idx="120">
                  <c:v>0.81774854536146102</c:v>
                </c:pt>
                <c:pt idx="121">
                  <c:v>0.81774854753227399</c:v>
                </c:pt>
                <c:pt idx="122">
                  <c:v>0.82057822143591297</c:v>
                </c:pt>
                <c:pt idx="123">
                  <c:v>0.82057822195188401</c:v>
                </c:pt>
                <c:pt idx="124">
                  <c:v>0.82057822195188601</c:v>
                </c:pt>
                <c:pt idx="125">
                  <c:v>0.82057822195188901</c:v>
                </c:pt>
                <c:pt idx="126">
                  <c:v>0.83417146514845897</c:v>
                </c:pt>
                <c:pt idx="127">
                  <c:v>0.83417147450294304</c:v>
                </c:pt>
                <c:pt idx="128">
                  <c:v>0.83417147450303197</c:v>
                </c:pt>
                <c:pt idx="129">
                  <c:v>0.83417147450303197</c:v>
                </c:pt>
                <c:pt idx="130">
                  <c:v>0.83738374899537305</c:v>
                </c:pt>
                <c:pt idx="131">
                  <c:v>0.83738624158741204</c:v>
                </c:pt>
                <c:pt idx="132">
                  <c:v>0.843614653393995</c:v>
                </c:pt>
                <c:pt idx="133">
                  <c:v>0.84361465339818098</c:v>
                </c:pt>
                <c:pt idx="134">
                  <c:v>0.84361465339818098</c:v>
                </c:pt>
                <c:pt idx="135">
                  <c:v>0.84679320069008901</c:v>
                </c:pt>
                <c:pt idx="136">
                  <c:v>0.84679320169694405</c:v>
                </c:pt>
                <c:pt idx="137">
                  <c:v>0.84679320169695704</c:v>
                </c:pt>
                <c:pt idx="138">
                  <c:v>0.85463214040805202</c:v>
                </c:pt>
                <c:pt idx="139">
                  <c:v>0.85463224356714595</c:v>
                </c:pt>
                <c:pt idx="140">
                  <c:v>0.85463224356955603</c:v>
                </c:pt>
                <c:pt idx="141">
                  <c:v>0.85463224356955603</c:v>
                </c:pt>
                <c:pt idx="142">
                  <c:v>0.85463224356955603</c:v>
                </c:pt>
                <c:pt idx="143">
                  <c:v>0.86035533571744705</c:v>
                </c:pt>
                <c:pt idx="144">
                  <c:v>0.88766612815252199</c:v>
                </c:pt>
                <c:pt idx="145">
                  <c:v>0.88766612825632796</c:v>
                </c:pt>
                <c:pt idx="146">
                  <c:v>0.88766612825634605</c:v>
                </c:pt>
                <c:pt idx="147">
                  <c:v>0.89068948106080303</c:v>
                </c:pt>
                <c:pt idx="148">
                  <c:v>0.89068948331662101</c:v>
                </c:pt>
                <c:pt idx="149">
                  <c:v>0.89068948331662301</c:v>
                </c:pt>
                <c:pt idx="150">
                  <c:v>0.89927089260388404</c:v>
                </c:pt>
                <c:pt idx="151">
                  <c:v>0.90326011128307304</c:v>
                </c:pt>
                <c:pt idx="152">
                  <c:v>0.90326011133667905</c:v>
                </c:pt>
                <c:pt idx="153">
                  <c:v>0.90326011133667905</c:v>
                </c:pt>
                <c:pt idx="154">
                  <c:v>0.90793235671780503</c:v>
                </c:pt>
                <c:pt idx="155">
                  <c:v>0.91134549947424603</c:v>
                </c:pt>
                <c:pt idx="156">
                  <c:v>0.91134550017862703</c:v>
                </c:pt>
                <c:pt idx="157">
                  <c:v>0.91134550017862803</c:v>
                </c:pt>
                <c:pt idx="158">
                  <c:v>0.91134550017862803</c:v>
                </c:pt>
                <c:pt idx="159">
                  <c:v>0.91134550017862803</c:v>
                </c:pt>
                <c:pt idx="160">
                  <c:v>0.92241626551525302</c:v>
                </c:pt>
                <c:pt idx="161">
                  <c:v>0.92241631477448405</c:v>
                </c:pt>
                <c:pt idx="162">
                  <c:v>0.92241631478636099</c:v>
                </c:pt>
                <c:pt idx="163">
                  <c:v>0.92241631478636199</c:v>
                </c:pt>
                <c:pt idx="164">
                  <c:v>0.93073116145186596</c:v>
                </c:pt>
                <c:pt idx="165">
                  <c:v>0.930731172937871</c:v>
                </c:pt>
                <c:pt idx="166">
                  <c:v>0.93073117293803498</c:v>
                </c:pt>
                <c:pt idx="167">
                  <c:v>0.93073117293803498</c:v>
                </c:pt>
                <c:pt idx="168">
                  <c:v>0.93073117293803598</c:v>
                </c:pt>
                <c:pt idx="169">
                  <c:v>0.93073117293803598</c:v>
                </c:pt>
                <c:pt idx="170">
                  <c:v>0.94009305804751897</c:v>
                </c:pt>
                <c:pt idx="171">
                  <c:v>0.95605868510010406</c:v>
                </c:pt>
                <c:pt idx="172">
                  <c:v>0.95605868510012104</c:v>
                </c:pt>
                <c:pt idx="173">
                  <c:v>0.95605868510012104</c:v>
                </c:pt>
                <c:pt idx="174">
                  <c:v>0.96064036514835904</c:v>
                </c:pt>
                <c:pt idx="175">
                  <c:v>0.96500696888517201</c:v>
                </c:pt>
                <c:pt idx="176">
                  <c:v>0.96500696958273202</c:v>
                </c:pt>
                <c:pt idx="177">
                  <c:v>0.96500696958273202</c:v>
                </c:pt>
                <c:pt idx="178">
                  <c:v>0.96939161707084298</c:v>
                </c:pt>
                <c:pt idx="179">
                  <c:v>0.96939161779091099</c:v>
                </c:pt>
                <c:pt idx="180">
                  <c:v>0.97608441854595795</c:v>
                </c:pt>
                <c:pt idx="181">
                  <c:v>0.97608442212715896</c:v>
                </c:pt>
                <c:pt idx="182">
                  <c:v>0.97608442212720703</c:v>
                </c:pt>
                <c:pt idx="183">
                  <c:v>0.98020259142506005</c:v>
                </c:pt>
                <c:pt idx="184">
                  <c:v>0.98020260075216903</c:v>
                </c:pt>
                <c:pt idx="185">
                  <c:v>0.98415724505193003</c:v>
                </c:pt>
                <c:pt idx="186">
                  <c:v>0.98415724590547604</c:v>
                </c:pt>
                <c:pt idx="187">
                  <c:v>0.98415724590548004</c:v>
                </c:pt>
                <c:pt idx="188">
                  <c:v>0.99122340657928898</c:v>
                </c:pt>
                <c:pt idx="189">
                  <c:v>0.99122340947167398</c:v>
                </c:pt>
                <c:pt idx="190">
                  <c:v>0.99565117665485303</c:v>
                </c:pt>
                <c:pt idx="191">
                  <c:v>0.99565117665485803</c:v>
                </c:pt>
                <c:pt idx="192">
                  <c:v>0.99565117665485903</c:v>
                </c:pt>
                <c:pt idx="193">
                  <c:v>0.99828621879647905</c:v>
                </c:pt>
                <c:pt idx="194">
                  <c:v>0.998286283570954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C65-4B91-B42D-24AE82BD5D96}"/>
            </c:ext>
          </c:extLst>
        </c:ser>
        <c:ser>
          <c:idx val="2"/>
          <c:order val="2"/>
          <c:tx>
            <c:strRef>
              <c:f>'[9个工况的计算结果.xlsx]工况5'!$D$2</c:f>
              <c:strCache>
                <c:ptCount val="1"/>
                <c:pt idx="0">
                  <c:v>贪心（供水满足率/时间）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5'!$A$3:$A$197</c:f>
              <c:numCache>
                <c:formatCode>General</c:formatCode>
                <c:ptCount val="19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</c:numCache>
            </c:numRef>
          </c:cat>
          <c:val>
            <c:numRef>
              <c:f>'[9个工况的计算结果.xlsx]工况5'!$D$3:$D$197</c:f>
              <c:numCache>
                <c:formatCode>General</c:formatCode>
                <c:ptCount val="195"/>
                <c:pt idx="0">
                  <c:v>0.165710499072898</c:v>
                </c:pt>
                <c:pt idx="1">
                  <c:v>0.19341616221562399</c:v>
                </c:pt>
                <c:pt idx="2">
                  <c:v>0.21059835620975501</c:v>
                </c:pt>
                <c:pt idx="3">
                  <c:v>0.227248272728585</c:v>
                </c:pt>
                <c:pt idx="4">
                  <c:v>0.23974402992792501</c:v>
                </c:pt>
                <c:pt idx="5">
                  <c:v>0.24897506328261901</c:v>
                </c:pt>
                <c:pt idx="6">
                  <c:v>0.25343107028649497</c:v>
                </c:pt>
                <c:pt idx="7">
                  <c:v>0.25352010658639301</c:v>
                </c:pt>
                <c:pt idx="8">
                  <c:v>0.25356361426555002</c:v>
                </c:pt>
                <c:pt idx="9">
                  <c:v>0.25361562970543</c:v>
                </c:pt>
                <c:pt idx="10">
                  <c:v>0.25362609858993002</c:v>
                </c:pt>
                <c:pt idx="11">
                  <c:v>0.25363058848963099</c:v>
                </c:pt>
                <c:pt idx="12">
                  <c:v>0.25363190586895701</c:v>
                </c:pt>
                <c:pt idx="13">
                  <c:v>0.25555844304719899</c:v>
                </c:pt>
                <c:pt idx="14">
                  <c:v>0.25556106902880699</c:v>
                </c:pt>
                <c:pt idx="15">
                  <c:v>0.255561116635801</c:v>
                </c:pt>
                <c:pt idx="16">
                  <c:v>0.255561116635801</c:v>
                </c:pt>
                <c:pt idx="17">
                  <c:v>0.255561116635801</c:v>
                </c:pt>
                <c:pt idx="18">
                  <c:v>0.59849998234332702</c:v>
                </c:pt>
                <c:pt idx="19">
                  <c:v>0.59859337153975001</c:v>
                </c:pt>
                <c:pt idx="20">
                  <c:v>0.63760261195805301</c:v>
                </c:pt>
                <c:pt idx="21">
                  <c:v>0.63760261195805301</c:v>
                </c:pt>
                <c:pt idx="22">
                  <c:v>0.63760261195805301</c:v>
                </c:pt>
                <c:pt idx="23">
                  <c:v>0.63760261195805301</c:v>
                </c:pt>
                <c:pt idx="24">
                  <c:v>0.65802199375206305</c:v>
                </c:pt>
                <c:pt idx="25">
                  <c:v>0.65802224940533705</c:v>
                </c:pt>
                <c:pt idx="26">
                  <c:v>0.658022249409705</c:v>
                </c:pt>
                <c:pt idx="27">
                  <c:v>0.658022249409705</c:v>
                </c:pt>
                <c:pt idx="28">
                  <c:v>0.65802224941361298</c:v>
                </c:pt>
                <c:pt idx="29">
                  <c:v>0.65802224941527598</c:v>
                </c:pt>
                <c:pt idx="30">
                  <c:v>0.68249863118363896</c:v>
                </c:pt>
                <c:pt idx="31">
                  <c:v>0.69793026044500095</c:v>
                </c:pt>
                <c:pt idx="32">
                  <c:v>0.69793027644449102</c:v>
                </c:pt>
                <c:pt idx="33">
                  <c:v>0.69793027644601302</c:v>
                </c:pt>
                <c:pt idx="34">
                  <c:v>0.69793027646232098</c:v>
                </c:pt>
                <c:pt idx="35">
                  <c:v>0.71547923952010595</c:v>
                </c:pt>
                <c:pt idx="36">
                  <c:v>0.72718233921904096</c:v>
                </c:pt>
                <c:pt idx="37">
                  <c:v>0.72721817763186802</c:v>
                </c:pt>
                <c:pt idx="38">
                  <c:v>0.72723705437984298</c:v>
                </c:pt>
                <c:pt idx="39">
                  <c:v>0.72724614797318399</c:v>
                </c:pt>
                <c:pt idx="40">
                  <c:v>0.72725012600371497</c:v>
                </c:pt>
                <c:pt idx="41">
                  <c:v>0.73238183877018004</c:v>
                </c:pt>
                <c:pt idx="42">
                  <c:v>0.74104688997305801</c:v>
                </c:pt>
                <c:pt idx="43">
                  <c:v>0.74104693181358205</c:v>
                </c:pt>
                <c:pt idx="44">
                  <c:v>0.74104693181604997</c:v>
                </c:pt>
                <c:pt idx="45">
                  <c:v>0.74104693182810799</c:v>
                </c:pt>
                <c:pt idx="46">
                  <c:v>0.74104693184628401</c:v>
                </c:pt>
                <c:pt idx="47">
                  <c:v>0.75837730196586295</c:v>
                </c:pt>
                <c:pt idx="48">
                  <c:v>0.75837731064852698</c:v>
                </c:pt>
                <c:pt idx="49">
                  <c:v>0.75837731067008596</c:v>
                </c:pt>
                <c:pt idx="50">
                  <c:v>0.75837731067008596</c:v>
                </c:pt>
                <c:pt idx="51">
                  <c:v>0.769687939337377</c:v>
                </c:pt>
                <c:pt idx="52">
                  <c:v>0.76968794989112199</c:v>
                </c:pt>
                <c:pt idx="53">
                  <c:v>0.77387432429273295</c:v>
                </c:pt>
                <c:pt idx="54">
                  <c:v>0.77387432737765705</c:v>
                </c:pt>
                <c:pt idx="55">
                  <c:v>0.77387432737765705</c:v>
                </c:pt>
                <c:pt idx="56">
                  <c:v>0.77387432737844797</c:v>
                </c:pt>
                <c:pt idx="57">
                  <c:v>0.78175373062803399</c:v>
                </c:pt>
                <c:pt idx="58">
                  <c:v>0.78856219590966703</c:v>
                </c:pt>
                <c:pt idx="59">
                  <c:v>0.78858256194188703</c:v>
                </c:pt>
                <c:pt idx="60">
                  <c:v>0.78858766518818002</c:v>
                </c:pt>
                <c:pt idx="61">
                  <c:v>0.78858802618722201</c:v>
                </c:pt>
                <c:pt idx="62">
                  <c:v>0.79481513697941097</c:v>
                </c:pt>
                <c:pt idx="63">
                  <c:v>0.79481553610856504</c:v>
                </c:pt>
                <c:pt idx="64">
                  <c:v>0.79481553630860102</c:v>
                </c:pt>
                <c:pt idx="65">
                  <c:v>0.80413568839948302</c:v>
                </c:pt>
                <c:pt idx="66">
                  <c:v>0.80414991918826695</c:v>
                </c:pt>
                <c:pt idx="67">
                  <c:v>0.81015805623316905</c:v>
                </c:pt>
                <c:pt idx="68">
                  <c:v>0.81015812056341296</c:v>
                </c:pt>
                <c:pt idx="69">
                  <c:v>0.81015812056701997</c:v>
                </c:pt>
                <c:pt idx="70">
                  <c:v>0.81656863267327795</c:v>
                </c:pt>
                <c:pt idx="71">
                  <c:v>0.81656865315956295</c:v>
                </c:pt>
                <c:pt idx="72">
                  <c:v>0.81656865317904404</c:v>
                </c:pt>
                <c:pt idx="73">
                  <c:v>0.82376404545179305</c:v>
                </c:pt>
                <c:pt idx="74">
                  <c:v>0.82376405065706704</c:v>
                </c:pt>
                <c:pt idx="75">
                  <c:v>0.82376405065755198</c:v>
                </c:pt>
                <c:pt idx="76">
                  <c:v>0.82376405065757297</c:v>
                </c:pt>
                <c:pt idx="77">
                  <c:v>0.83771226827766299</c:v>
                </c:pt>
                <c:pt idx="78">
                  <c:v>0.83771979433801402</c:v>
                </c:pt>
                <c:pt idx="79">
                  <c:v>0.83771983289038998</c:v>
                </c:pt>
                <c:pt idx="80">
                  <c:v>0.83771983292835706</c:v>
                </c:pt>
                <c:pt idx="81">
                  <c:v>0.83771983293062302</c:v>
                </c:pt>
                <c:pt idx="82">
                  <c:v>0.84838245534145695</c:v>
                </c:pt>
                <c:pt idx="83">
                  <c:v>0.84838256057468697</c:v>
                </c:pt>
                <c:pt idx="84">
                  <c:v>0.84838256057574102</c:v>
                </c:pt>
                <c:pt idx="85">
                  <c:v>0.84838256058611805</c:v>
                </c:pt>
                <c:pt idx="86">
                  <c:v>0.85325126197054901</c:v>
                </c:pt>
                <c:pt idx="87">
                  <c:v>0.85325126216763703</c:v>
                </c:pt>
                <c:pt idx="88">
                  <c:v>0.85325126216765901</c:v>
                </c:pt>
                <c:pt idx="89">
                  <c:v>0.86071209068640198</c:v>
                </c:pt>
                <c:pt idx="90">
                  <c:v>0.86514916314585999</c:v>
                </c:pt>
                <c:pt idx="91">
                  <c:v>0.86514918215447101</c:v>
                </c:pt>
                <c:pt idx="92">
                  <c:v>0.86514918215448799</c:v>
                </c:pt>
                <c:pt idx="93">
                  <c:v>0.86950534886684105</c:v>
                </c:pt>
                <c:pt idx="94">
                  <c:v>0.86950555928324702</c:v>
                </c:pt>
                <c:pt idx="95">
                  <c:v>0.86950555928538298</c:v>
                </c:pt>
                <c:pt idx="96">
                  <c:v>0.86950555930129902</c:v>
                </c:pt>
                <c:pt idx="97">
                  <c:v>0.87690867052689003</c:v>
                </c:pt>
                <c:pt idx="98">
                  <c:v>0.87690870966269596</c:v>
                </c:pt>
                <c:pt idx="99">
                  <c:v>0.87690870969963897</c:v>
                </c:pt>
                <c:pt idx="100">
                  <c:v>0.89430020941419897</c:v>
                </c:pt>
                <c:pt idx="101">
                  <c:v>0.89432676092779995</c:v>
                </c:pt>
                <c:pt idx="102">
                  <c:v>0.89433057609299504</c:v>
                </c:pt>
                <c:pt idx="103">
                  <c:v>0.89433065825700697</c:v>
                </c:pt>
                <c:pt idx="104">
                  <c:v>0.89887986008510601</c:v>
                </c:pt>
                <c:pt idx="105">
                  <c:v>0.89887986009657606</c:v>
                </c:pt>
                <c:pt idx="106">
                  <c:v>0.89887986009657606</c:v>
                </c:pt>
                <c:pt idx="107">
                  <c:v>0.89887986009657606</c:v>
                </c:pt>
                <c:pt idx="108">
                  <c:v>0.90593368057166801</c:v>
                </c:pt>
                <c:pt idx="109">
                  <c:v>0.90593368086331105</c:v>
                </c:pt>
                <c:pt idx="110">
                  <c:v>0.91155405528996702</c:v>
                </c:pt>
                <c:pt idx="111">
                  <c:v>0.91155405551487201</c:v>
                </c:pt>
                <c:pt idx="112">
                  <c:v>0.91155405553366797</c:v>
                </c:pt>
                <c:pt idx="113">
                  <c:v>0.91873726501237996</c:v>
                </c:pt>
                <c:pt idx="114">
                  <c:v>0.92294603628268801</c:v>
                </c:pt>
                <c:pt idx="115">
                  <c:v>0.92294603729350899</c:v>
                </c:pt>
                <c:pt idx="116">
                  <c:v>0.92294603731584401</c:v>
                </c:pt>
                <c:pt idx="117">
                  <c:v>0.92294603731584401</c:v>
                </c:pt>
                <c:pt idx="118">
                  <c:v>0.92719689486922297</c:v>
                </c:pt>
                <c:pt idx="119">
                  <c:v>0.93138013706977496</c:v>
                </c:pt>
                <c:pt idx="120">
                  <c:v>0.93138013732872005</c:v>
                </c:pt>
                <c:pt idx="121">
                  <c:v>0.93138013732903902</c:v>
                </c:pt>
                <c:pt idx="122">
                  <c:v>0.935355732446847</c:v>
                </c:pt>
                <c:pt idx="123">
                  <c:v>0.93975188213278904</c:v>
                </c:pt>
                <c:pt idx="124">
                  <c:v>0.93975322935974104</c:v>
                </c:pt>
                <c:pt idx="125">
                  <c:v>0.93975322958728702</c:v>
                </c:pt>
                <c:pt idx="126">
                  <c:v>0.94551555456030001</c:v>
                </c:pt>
                <c:pt idx="127">
                  <c:v>0.94962852727386304</c:v>
                </c:pt>
                <c:pt idx="128">
                  <c:v>0.94962852727671998</c:v>
                </c:pt>
                <c:pt idx="129">
                  <c:v>0.94962852727694502</c:v>
                </c:pt>
                <c:pt idx="130">
                  <c:v>0.95271763368398799</c:v>
                </c:pt>
                <c:pt idx="131">
                  <c:v>0.95600751209601198</c:v>
                </c:pt>
                <c:pt idx="132">
                  <c:v>0.95600751209601198</c:v>
                </c:pt>
                <c:pt idx="133">
                  <c:v>0.95600751209601198</c:v>
                </c:pt>
                <c:pt idx="134">
                  <c:v>0.95600751209601198</c:v>
                </c:pt>
                <c:pt idx="135">
                  <c:v>0.95903861011117097</c:v>
                </c:pt>
                <c:pt idx="136">
                  <c:v>0.96194278532637201</c:v>
                </c:pt>
                <c:pt idx="137">
                  <c:v>0.96194278626686802</c:v>
                </c:pt>
                <c:pt idx="138">
                  <c:v>0.96194278626834095</c:v>
                </c:pt>
                <c:pt idx="139">
                  <c:v>0.96194278626891605</c:v>
                </c:pt>
                <c:pt idx="140">
                  <c:v>0.96906904816721595</c:v>
                </c:pt>
                <c:pt idx="141">
                  <c:v>0.969069505524359</c:v>
                </c:pt>
                <c:pt idx="142">
                  <c:v>0.96906950556796101</c:v>
                </c:pt>
                <c:pt idx="143">
                  <c:v>0.96906950557398197</c:v>
                </c:pt>
                <c:pt idx="144">
                  <c:v>0.97493913216115102</c:v>
                </c:pt>
                <c:pt idx="145">
                  <c:v>0.97493914403732995</c:v>
                </c:pt>
                <c:pt idx="146">
                  <c:v>0.97493914403738002</c:v>
                </c:pt>
                <c:pt idx="147">
                  <c:v>0.97493914403738002</c:v>
                </c:pt>
                <c:pt idx="148">
                  <c:v>0.97755368951388599</c:v>
                </c:pt>
                <c:pt idx="149">
                  <c:v>0.97996716258650596</c:v>
                </c:pt>
                <c:pt idx="150">
                  <c:v>0.97996716258650596</c:v>
                </c:pt>
                <c:pt idx="151">
                  <c:v>0.97996716258650596</c:v>
                </c:pt>
                <c:pt idx="152">
                  <c:v>0.98232692424448598</c:v>
                </c:pt>
                <c:pt idx="153">
                  <c:v>0.98447023425675895</c:v>
                </c:pt>
                <c:pt idx="154">
                  <c:v>0.98447023425695601</c:v>
                </c:pt>
                <c:pt idx="155">
                  <c:v>0.98447023425695701</c:v>
                </c:pt>
                <c:pt idx="156">
                  <c:v>0.98447023425695701</c:v>
                </c:pt>
                <c:pt idx="157">
                  <c:v>0.98632435294532705</c:v>
                </c:pt>
                <c:pt idx="158">
                  <c:v>0.988598321424763</c:v>
                </c:pt>
                <c:pt idx="159">
                  <c:v>0.98859832145118598</c:v>
                </c:pt>
                <c:pt idx="160">
                  <c:v>0.98859832145118598</c:v>
                </c:pt>
                <c:pt idx="161">
                  <c:v>0.98859832145118598</c:v>
                </c:pt>
                <c:pt idx="162">
                  <c:v>0.99329410350677405</c:v>
                </c:pt>
                <c:pt idx="163">
                  <c:v>0.99329410350872205</c:v>
                </c:pt>
                <c:pt idx="164">
                  <c:v>0.99329410350872205</c:v>
                </c:pt>
                <c:pt idx="165">
                  <c:v>0.99329410350872205</c:v>
                </c:pt>
                <c:pt idx="166">
                  <c:v>0.99462388513785904</c:v>
                </c:pt>
                <c:pt idx="167">
                  <c:v>0.99628097068911303</c:v>
                </c:pt>
                <c:pt idx="168">
                  <c:v>0.99628097672522098</c:v>
                </c:pt>
                <c:pt idx="169">
                  <c:v>0.99628097672625204</c:v>
                </c:pt>
                <c:pt idx="170">
                  <c:v>0.99733331642489098</c:v>
                </c:pt>
                <c:pt idx="171">
                  <c:v>0.99826315776707597</c:v>
                </c:pt>
                <c:pt idx="172">
                  <c:v>0.99826315811196498</c:v>
                </c:pt>
                <c:pt idx="173">
                  <c:v>0.99826315811196498</c:v>
                </c:pt>
                <c:pt idx="174">
                  <c:v>0.99826315811196498</c:v>
                </c:pt>
                <c:pt idx="175">
                  <c:v>0.99892481341620298</c:v>
                </c:pt>
                <c:pt idx="176">
                  <c:v>0.99961164474489805</c:v>
                </c:pt>
                <c:pt idx="177">
                  <c:v>0.99961164484069198</c:v>
                </c:pt>
                <c:pt idx="178">
                  <c:v>0.99961164484069198</c:v>
                </c:pt>
                <c:pt idx="179">
                  <c:v>0.99982078430733901</c:v>
                </c:pt>
                <c:pt idx="180">
                  <c:v>0.99990113475074704</c:v>
                </c:pt>
                <c:pt idx="181">
                  <c:v>0.99990113475074704</c:v>
                </c:pt>
                <c:pt idx="182">
                  <c:v>0.99990113475074704</c:v>
                </c:pt>
                <c:pt idx="183">
                  <c:v>0.999976149264581</c:v>
                </c:pt>
                <c:pt idx="184">
                  <c:v>1</c:v>
                </c:pt>
                <c:pt idx="185">
                  <c:v>1</c:v>
                </c:pt>
                <c:pt idx="186">
                  <c:v>1</c:v>
                </c:pt>
                <c:pt idx="187">
                  <c:v>1</c:v>
                </c:pt>
                <c:pt idx="188">
                  <c:v>1</c:v>
                </c:pt>
                <c:pt idx="189">
                  <c:v>1</c:v>
                </c:pt>
                <c:pt idx="190">
                  <c:v>1</c:v>
                </c:pt>
                <c:pt idx="191">
                  <c:v>1</c:v>
                </c:pt>
                <c:pt idx="192">
                  <c:v>1</c:v>
                </c:pt>
                <c:pt idx="193">
                  <c:v>1</c:v>
                </c:pt>
                <c:pt idx="194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8C65-4B91-B42D-24AE82BD5D96}"/>
            </c:ext>
          </c:extLst>
        </c:ser>
        <c:ser>
          <c:idx val="3"/>
          <c:order val="3"/>
          <c:tx>
            <c:strRef>
              <c:f>'[9个工况的计算结果.xlsx]工况5'!$E$2</c:f>
              <c:strCache>
                <c:ptCount val="1"/>
                <c:pt idx="0">
                  <c:v>贪心（供水满足率）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5'!$A$3:$A$197</c:f>
              <c:numCache>
                <c:formatCode>General</c:formatCode>
                <c:ptCount val="19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</c:numCache>
            </c:numRef>
          </c:cat>
          <c:val>
            <c:numRef>
              <c:f>'[9个工况的计算结果.xlsx]工况5'!$E$3:$E$197</c:f>
              <c:numCache>
                <c:formatCode>General</c:formatCode>
                <c:ptCount val="195"/>
                <c:pt idx="0">
                  <c:v>0.165710499072898</c:v>
                </c:pt>
                <c:pt idx="1">
                  <c:v>0.19341616221562399</c:v>
                </c:pt>
                <c:pt idx="2">
                  <c:v>0.21059835620975501</c:v>
                </c:pt>
                <c:pt idx="3">
                  <c:v>0.227248272728585</c:v>
                </c:pt>
                <c:pt idx="4">
                  <c:v>0.23974402992792501</c:v>
                </c:pt>
                <c:pt idx="5">
                  <c:v>0.24897506328261901</c:v>
                </c:pt>
                <c:pt idx="6">
                  <c:v>0.25343107028649497</c:v>
                </c:pt>
                <c:pt idx="7">
                  <c:v>0.25352010658639301</c:v>
                </c:pt>
                <c:pt idx="8">
                  <c:v>0.25356361426555002</c:v>
                </c:pt>
                <c:pt idx="9">
                  <c:v>0.25361562970543</c:v>
                </c:pt>
                <c:pt idx="10">
                  <c:v>0.25362609858993002</c:v>
                </c:pt>
                <c:pt idx="11">
                  <c:v>0.25363058848963099</c:v>
                </c:pt>
                <c:pt idx="12">
                  <c:v>0.25363190586895701</c:v>
                </c:pt>
                <c:pt idx="13">
                  <c:v>0.25555844304719899</c:v>
                </c:pt>
                <c:pt idx="14">
                  <c:v>0.25556106902880699</c:v>
                </c:pt>
                <c:pt idx="15">
                  <c:v>0.255561116635801</c:v>
                </c:pt>
                <c:pt idx="16">
                  <c:v>0.255561116635801</c:v>
                </c:pt>
                <c:pt idx="17">
                  <c:v>0.255561116635801</c:v>
                </c:pt>
                <c:pt idx="18">
                  <c:v>0.59849998234332702</c:v>
                </c:pt>
                <c:pt idx="19">
                  <c:v>0.59859337153975001</c:v>
                </c:pt>
                <c:pt idx="20">
                  <c:v>0.63760261195805301</c:v>
                </c:pt>
                <c:pt idx="21">
                  <c:v>0.63760261195805301</c:v>
                </c:pt>
                <c:pt idx="22">
                  <c:v>0.63760261195805301</c:v>
                </c:pt>
                <c:pt idx="23">
                  <c:v>0.63760261195805301</c:v>
                </c:pt>
                <c:pt idx="24">
                  <c:v>0.63760261195805301</c:v>
                </c:pt>
                <c:pt idx="25">
                  <c:v>0.63760261195805301</c:v>
                </c:pt>
                <c:pt idx="26">
                  <c:v>0.658021993761288</c:v>
                </c:pt>
                <c:pt idx="27">
                  <c:v>0.68249863120281895</c:v>
                </c:pt>
                <c:pt idx="28">
                  <c:v>0.68250020031376402</c:v>
                </c:pt>
                <c:pt idx="29">
                  <c:v>0.68250020044795101</c:v>
                </c:pt>
                <c:pt idx="30">
                  <c:v>0.682500200459492</c:v>
                </c:pt>
                <c:pt idx="31">
                  <c:v>0.682500200459492</c:v>
                </c:pt>
                <c:pt idx="32">
                  <c:v>0.682500200459492</c:v>
                </c:pt>
                <c:pt idx="33">
                  <c:v>0.71479508807677306</c:v>
                </c:pt>
                <c:pt idx="34">
                  <c:v>0.71480028053376898</c:v>
                </c:pt>
                <c:pt idx="35">
                  <c:v>0.71480028464513601</c:v>
                </c:pt>
                <c:pt idx="36">
                  <c:v>0.71480028465038803</c:v>
                </c:pt>
                <c:pt idx="37">
                  <c:v>0.71480028465081102</c:v>
                </c:pt>
                <c:pt idx="38">
                  <c:v>0.71480028465866396</c:v>
                </c:pt>
                <c:pt idx="39">
                  <c:v>0.73220334459747205</c:v>
                </c:pt>
                <c:pt idx="40">
                  <c:v>0.73224082601160001</c:v>
                </c:pt>
                <c:pt idx="41">
                  <c:v>0.73226058346379896</c:v>
                </c:pt>
                <c:pt idx="42">
                  <c:v>0.732270113329623</c:v>
                </c:pt>
                <c:pt idx="43">
                  <c:v>0.73227430456475695</c:v>
                </c:pt>
                <c:pt idx="44">
                  <c:v>0.732275666006309</c:v>
                </c:pt>
                <c:pt idx="45">
                  <c:v>0.74106578213861496</c:v>
                </c:pt>
                <c:pt idx="46">
                  <c:v>0.75018750752997199</c:v>
                </c:pt>
                <c:pt idx="47">
                  <c:v>0.75019557871060605</c:v>
                </c:pt>
                <c:pt idx="48">
                  <c:v>0.75019632820849402</c:v>
                </c:pt>
                <c:pt idx="49">
                  <c:v>0.75019633476635295</c:v>
                </c:pt>
                <c:pt idx="50">
                  <c:v>0.75996866178650302</c:v>
                </c:pt>
                <c:pt idx="51">
                  <c:v>0.75996868727973199</c:v>
                </c:pt>
                <c:pt idx="52">
                  <c:v>0.75996868727975297</c:v>
                </c:pt>
                <c:pt idx="53">
                  <c:v>0.76856903043507196</c:v>
                </c:pt>
                <c:pt idx="54">
                  <c:v>0.76859185960765697</c:v>
                </c:pt>
                <c:pt idx="55">
                  <c:v>0.76860208149266196</c:v>
                </c:pt>
                <c:pt idx="56">
                  <c:v>0.77715469910257196</c:v>
                </c:pt>
                <c:pt idx="57">
                  <c:v>0.77715470039462498</c:v>
                </c:pt>
                <c:pt idx="58">
                  <c:v>0.77715470039462498</c:v>
                </c:pt>
                <c:pt idx="59">
                  <c:v>0.785637240427428</c:v>
                </c:pt>
                <c:pt idx="60">
                  <c:v>0.78567631647914504</c:v>
                </c:pt>
                <c:pt idx="61">
                  <c:v>0.79319701895109795</c:v>
                </c:pt>
                <c:pt idx="62">
                  <c:v>0.79319702475654696</c:v>
                </c:pt>
                <c:pt idx="63">
                  <c:v>0.79319702475654696</c:v>
                </c:pt>
                <c:pt idx="64">
                  <c:v>0.79319702475654696</c:v>
                </c:pt>
                <c:pt idx="65">
                  <c:v>0.79319702475729403</c:v>
                </c:pt>
                <c:pt idx="66">
                  <c:v>0.80061718250893399</c:v>
                </c:pt>
                <c:pt idx="67">
                  <c:v>0.80787083846639196</c:v>
                </c:pt>
                <c:pt idx="68">
                  <c:v>0.80787088743497504</c:v>
                </c:pt>
                <c:pt idx="69">
                  <c:v>0.80787088744715196</c:v>
                </c:pt>
                <c:pt idx="70">
                  <c:v>0.807870887467114</c:v>
                </c:pt>
                <c:pt idx="71">
                  <c:v>0.81451228402725295</c:v>
                </c:pt>
                <c:pt idx="72">
                  <c:v>0.81451228402725295</c:v>
                </c:pt>
                <c:pt idx="73">
                  <c:v>0.81451228402725295</c:v>
                </c:pt>
                <c:pt idx="74">
                  <c:v>0.82177607150114695</c:v>
                </c:pt>
                <c:pt idx="75">
                  <c:v>0.82177618385947004</c:v>
                </c:pt>
                <c:pt idx="76">
                  <c:v>0.82177618387023998</c:v>
                </c:pt>
                <c:pt idx="77">
                  <c:v>0.82177618387129903</c:v>
                </c:pt>
                <c:pt idx="78">
                  <c:v>0.83900424433855203</c:v>
                </c:pt>
                <c:pt idx="79">
                  <c:v>0.83905192935918504</c:v>
                </c:pt>
                <c:pt idx="80">
                  <c:v>0.83906357286343602</c:v>
                </c:pt>
                <c:pt idx="81">
                  <c:v>0.843744095786362</c:v>
                </c:pt>
                <c:pt idx="82">
                  <c:v>0.84374409580131804</c:v>
                </c:pt>
                <c:pt idx="83">
                  <c:v>0.84374409580131804</c:v>
                </c:pt>
                <c:pt idx="84">
                  <c:v>0.84374409580131804</c:v>
                </c:pt>
                <c:pt idx="85">
                  <c:v>0.85046532763341298</c:v>
                </c:pt>
                <c:pt idx="86">
                  <c:v>0.85046532915898398</c:v>
                </c:pt>
                <c:pt idx="87">
                  <c:v>0.85556625291604105</c:v>
                </c:pt>
                <c:pt idx="88">
                  <c:v>0.855566254078167</c:v>
                </c:pt>
                <c:pt idx="89">
                  <c:v>0.85556625407819098</c:v>
                </c:pt>
                <c:pt idx="90">
                  <c:v>0.85556625407819098</c:v>
                </c:pt>
                <c:pt idx="91">
                  <c:v>0.86215840410600098</c:v>
                </c:pt>
                <c:pt idx="92">
                  <c:v>0.86880568255482105</c:v>
                </c:pt>
                <c:pt idx="93">
                  <c:v>0.86880568623950405</c:v>
                </c:pt>
                <c:pt idx="94">
                  <c:v>0.86880568625146803</c:v>
                </c:pt>
                <c:pt idx="95">
                  <c:v>0.86880568626076604</c:v>
                </c:pt>
                <c:pt idx="96">
                  <c:v>0.88461574301894796</c:v>
                </c:pt>
                <c:pt idx="97">
                  <c:v>0.88461647632045304</c:v>
                </c:pt>
                <c:pt idx="98">
                  <c:v>0.884616482201521</c:v>
                </c:pt>
                <c:pt idx="99">
                  <c:v>0.88461648220403999</c:v>
                </c:pt>
                <c:pt idx="100">
                  <c:v>0.884616482204444</c:v>
                </c:pt>
                <c:pt idx="101">
                  <c:v>0.89416982025939096</c:v>
                </c:pt>
                <c:pt idx="102">
                  <c:v>0.89416982036224202</c:v>
                </c:pt>
                <c:pt idx="103">
                  <c:v>0.89416982036580395</c:v>
                </c:pt>
                <c:pt idx="104">
                  <c:v>0.89416982036580395</c:v>
                </c:pt>
                <c:pt idx="105">
                  <c:v>0.90441079000531099</c:v>
                </c:pt>
                <c:pt idx="106">
                  <c:v>0.90441083146270096</c:v>
                </c:pt>
                <c:pt idx="107">
                  <c:v>0.90441083146274304</c:v>
                </c:pt>
                <c:pt idx="108">
                  <c:v>0.904410831462791</c:v>
                </c:pt>
                <c:pt idx="109">
                  <c:v>0.90934600603424598</c:v>
                </c:pt>
                <c:pt idx="110">
                  <c:v>0.91384963125867302</c:v>
                </c:pt>
                <c:pt idx="111">
                  <c:v>0.91384964103729005</c:v>
                </c:pt>
                <c:pt idx="112">
                  <c:v>0.91384964103739896</c:v>
                </c:pt>
                <c:pt idx="113">
                  <c:v>0.91384964103739896</c:v>
                </c:pt>
                <c:pt idx="114">
                  <c:v>0.92269197434814698</c:v>
                </c:pt>
                <c:pt idx="115">
                  <c:v>0.92269197559661997</c:v>
                </c:pt>
                <c:pt idx="116">
                  <c:v>0.92269197560322003</c:v>
                </c:pt>
                <c:pt idx="117">
                  <c:v>0.92269197562844996</c:v>
                </c:pt>
                <c:pt idx="118">
                  <c:v>0.93134386229912403</c:v>
                </c:pt>
                <c:pt idx="119">
                  <c:v>0.93134404251425695</c:v>
                </c:pt>
                <c:pt idx="120">
                  <c:v>0.93134404251490699</c:v>
                </c:pt>
                <c:pt idx="121">
                  <c:v>0.93134404251904201</c:v>
                </c:pt>
                <c:pt idx="122">
                  <c:v>0.93532013818956505</c:v>
                </c:pt>
                <c:pt idx="123">
                  <c:v>0.93971702480577002</c:v>
                </c:pt>
                <c:pt idx="124">
                  <c:v>0.93971837291935101</c:v>
                </c:pt>
                <c:pt idx="125">
                  <c:v>0.93971837315986095</c:v>
                </c:pt>
                <c:pt idx="126">
                  <c:v>0.93971837315986195</c:v>
                </c:pt>
                <c:pt idx="127">
                  <c:v>0.94947840321337496</c:v>
                </c:pt>
                <c:pt idx="128">
                  <c:v>0.94947840321582999</c:v>
                </c:pt>
                <c:pt idx="129">
                  <c:v>0.949478403216241</c:v>
                </c:pt>
                <c:pt idx="130">
                  <c:v>0.94947840321630494</c:v>
                </c:pt>
                <c:pt idx="131">
                  <c:v>0.94947840321630494</c:v>
                </c:pt>
                <c:pt idx="132">
                  <c:v>0.95696357687313705</c:v>
                </c:pt>
                <c:pt idx="133">
                  <c:v>0.95696357702339396</c:v>
                </c:pt>
                <c:pt idx="134">
                  <c:v>0.95696357702983403</c:v>
                </c:pt>
                <c:pt idx="135">
                  <c:v>0.956963577038212</c:v>
                </c:pt>
                <c:pt idx="136">
                  <c:v>0.96386356245892502</c:v>
                </c:pt>
                <c:pt idx="137">
                  <c:v>0.96386356245892502</c:v>
                </c:pt>
                <c:pt idx="138">
                  <c:v>0.96386356245892502</c:v>
                </c:pt>
                <c:pt idx="139">
                  <c:v>0.96386356245892502</c:v>
                </c:pt>
                <c:pt idx="140">
                  <c:v>0.96980683491845898</c:v>
                </c:pt>
                <c:pt idx="141">
                  <c:v>0.96980683606001195</c:v>
                </c:pt>
                <c:pt idx="142">
                  <c:v>0.96980683606391005</c:v>
                </c:pt>
                <c:pt idx="143">
                  <c:v>0.96980683606418405</c:v>
                </c:pt>
                <c:pt idx="144">
                  <c:v>0.97252756774832905</c:v>
                </c:pt>
                <c:pt idx="145">
                  <c:v>0.97524134953808495</c:v>
                </c:pt>
                <c:pt idx="146">
                  <c:v>0.97524134989393796</c:v>
                </c:pt>
                <c:pt idx="147">
                  <c:v>0.97524134989401701</c:v>
                </c:pt>
                <c:pt idx="148">
                  <c:v>0.97524134989658395</c:v>
                </c:pt>
                <c:pt idx="149">
                  <c:v>0.98177211428200195</c:v>
                </c:pt>
                <c:pt idx="150">
                  <c:v>0.98177238866674399</c:v>
                </c:pt>
                <c:pt idx="151">
                  <c:v>0.981772388723537</c:v>
                </c:pt>
                <c:pt idx="152">
                  <c:v>0.98177238872883299</c:v>
                </c:pt>
                <c:pt idx="153">
                  <c:v>0.98447680946568605</c:v>
                </c:pt>
                <c:pt idx="154">
                  <c:v>0.98683205710926503</c:v>
                </c:pt>
                <c:pt idx="155">
                  <c:v>0.98683205711220401</c:v>
                </c:pt>
                <c:pt idx="156">
                  <c:v>0.98683205711220401</c:v>
                </c:pt>
                <c:pt idx="157">
                  <c:v>0.98897539944191004</c:v>
                </c:pt>
                <c:pt idx="158">
                  <c:v>0.99086697125381296</c:v>
                </c:pt>
                <c:pt idx="159">
                  <c:v>0.99086716472575098</c:v>
                </c:pt>
                <c:pt idx="160">
                  <c:v>0.99086716480201198</c:v>
                </c:pt>
                <c:pt idx="161">
                  <c:v>0.99086716480201198</c:v>
                </c:pt>
                <c:pt idx="162">
                  <c:v>0.99403179193973301</c:v>
                </c:pt>
                <c:pt idx="163">
                  <c:v>0.99403179282080401</c:v>
                </c:pt>
                <c:pt idx="164">
                  <c:v>0.99403179282080401</c:v>
                </c:pt>
                <c:pt idx="165">
                  <c:v>0.994031792820807</c:v>
                </c:pt>
                <c:pt idx="166">
                  <c:v>0.99519129639322601</c:v>
                </c:pt>
                <c:pt idx="167">
                  <c:v>0.99635184398170096</c:v>
                </c:pt>
                <c:pt idx="168">
                  <c:v>0.99635184407785504</c:v>
                </c:pt>
                <c:pt idx="169">
                  <c:v>0.99635184407791</c:v>
                </c:pt>
                <c:pt idx="170">
                  <c:v>0.99635184407791</c:v>
                </c:pt>
                <c:pt idx="171">
                  <c:v>0.99863375566308199</c:v>
                </c:pt>
                <c:pt idx="172">
                  <c:v>0.99863375566308199</c:v>
                </c:pt>
                <c:pt idx="173">
                  <c:v>0.99863375566308199</c:v>
                </c:pt>
                <c:pt idx="174">
                  <c:v>0.99863375566308199</c:v>
                </c:pt>
                <c:pt idx="175">
                  <c:v>0.99961503525078699</c:v>
                </c:pt>
                <c:pt idx="176">
                  <c:v>0.99961503531334805</c:v>
                </c:pt>
                <c:pt idx="177">
                  <c:v>0.99961503531334805</c:v>
                </c:pt>
                <c:pt idx="178">
                  <c:v>0.99961503531338303</c:v>
                </c:pt>
                <c:pt idx="179">
                  <c:v>0.99982376510760196</c:v>
                </c:pt>
                <c:pt idx="180">
                  <c:v>0.99982376510760196</c:v>
                </c:pt>
                <c:pt idx="181">
                  <c:v>0.99982376510760196</c:v>
                </c:pt>
                <c:pt idx="182">
                  <c:v>0.99993461581909904</c:v>
                </c:pt>
                <c:pt idx="183">
                  <c:v>0.99993461581909904</c:v>
                </c:pt>
                <c:pt idx="184">
                  <c:v>0.999988484086619</c:v>
                </c:pt>
                <c:pt idx="185">
                  <c:v>0.99998848430428899</c:v>
                </c:pt>
                <c:pt idx="186">
                  <c:v>0.99998848430428899</c:v>
                </c:pt>
                <c:pt idx="187">
                  <c:v>0.99999152623820997</c:v>
                </c:pt>
                <c:pt idx="188">
                  <c:v>1</c:v>
                </c:pt>
                <c:pt idx="189">
                  <c:v>1</c:v>
                </c:pt>
                <c:pt idx="190">
                  <c:v>1</c:v>
                </c:pt>
                <c:pt idx="191">
                  <c:v>1</c:v>
                </c:pt>
                <c:pt idx="192">
                  <c:v>1</c:v>
                </c:pt>
                <c:pt idx="193">
                  <c:v>1</c:v>
                </c:pt>
                <c:pt idx="194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8C65-4B91-B42D-24AE82BD5D9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30108943"/>
        <c:axId val="420557327"/>
      </c:lineChart>
      <c:catAx>
        <c:axId val="53010894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0557327"/>
        <c:crosses val="autoZero"/>
        <c:auto val="0"/>
        <c:lblAlgn val="ctr"/>
        <c:lblOffset val="100"/>
        <c:noMultiLvlLbl val="0"/>
      </c:catAx>
      <c:valAx>
        <c:axId val="420557327"/>
        <c:scaling>
          <c:orientation val="minMax"/>
          <c:max val="1"/>
          <c:min val="0.3000000000000000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0108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工况</a:t>
            </a:r>
            <a:r>
              <a:rPr lang="en-US" altLang="zh-CN"/>
              <a:t>6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[9个工况的计算结果.xlsx]工况6'!$B$2</c:f>
              <c:strCache>
                <c:ptCount val="1"/>
                <c:pt idx="0">
                  <c:v>水力重要度排序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5'!$A$3:$A$197</c:f>
              <c:numCache>
                <c:formatCode>General</c:formatCode>
                <c:ptCount val="19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</c:numCache>
            </c:numRef>
          </c:cat>
          <c:val>
            <c:numRef>
              <c:f>'[9个工况的计算结果.xlsx]工况6'!$B$3:$B$197</c:f>
              <c:numCache>
                <c:formatCode>General</c:formatCode>
                <c:ptCount val="195"/>
                <c:pt idx="0">
                  <c:v>0.29603687285675701</c:v>
                </c:pt>
                <c:pt idx="1">
                  <c:v>0.31377592351695599</c:v>
                </c:pt>
                <c:pt idx="2">
                  <c:v>0.34300625217216202</c:v>
                </c:pt>
                <c:pt idx="3">
                  <c:v>0.366423827637676</c:v>
                </c:pt>
                <c:pt idx="4">
                  <c:v>0.41494136399842901</c:v>
                </c:pt>
                <c:pt idx="5">
                  <c:v>0.43365799710113601</c:v>
                </c:pt>
                <c:pt idx="6">
                  <c:v>0.46657769350244099</c:v>
                </c:pt>
                <c:pt idx="7">
                  <c:v>0.482504493807625</c:v>
                </c:pt>
                <c:pt idx="8">
                  <c:v>0.51397824420243998</c:v>
                </c:pt>
                <c:pt idx="9">
                  <c:v>0.556262648731781</c:v>
                </c:pt>
                <c:pt idx="10">
                  <c:v>0.59487536046592404</c:v>
                </c:pt>
                <c:pt idx="11">
                  <c:v>0.59497330847528596</c:v>
                </c:pt>
                <c:pt idx="12">
                  <c:v>0.59497330847528596</c:v>
                </c:pt>
                <c:pt idx="13">
                  <c:v>0.59515979006873698</c:v>
                </c:pt>
                <c:pt idx="14">
                  <c:v>0.595159791834314</c:v>
                </c:pt>
                <c:pt idx="15">
                  <c:v>0.596780120415077</c:v>
                </c:pt>
                <c:pt idx="16">
                  <c:v>0.59678012100147304</c:v>
                </c:pt>
                <c:pt idx="17">
                  <c:v>0.59965016016629902</c:v>
                </c:pt>
                <c:pt idx="18">
                  <c:v>0.59965016230503199</c:v>
                </c:pt>
                <c:pt idx="19">
                  <c:v>0.59965016559567597</c:v>
                </c:pt>
                <c:pt idx="20">
                  <c:v>0.60567621410317996</c:v>
                </c:pt>
                <c:pt idx="21">
                  <c:v>0.60634006416489095</c:v>
                </c:pt>
                <c:pt idx="22">
                  <c:v>0.60634016568964499</c:v>
                </c:pt>
                <c:pt idx="23">
                  <c:v>0.60634067435051897</c:v>
                </c:pt>
                <c:pt idx="24">
                  <c:v>0.61039765320398398</c:v>
                </c:pt>
                <c:pt idx="25">
                  <c:v>0.61039765320511596</c:v>
                </c:pt>
                <c:pt idx="26">
                  <c:v>0.61039765320725503</c:v>
                </c:pt>
                <c:pt idx="27">
                  <c:v>0.66676681579597297</c:v>
                </c:pt>
                <c:pt idx="28">
                  <c:v>0.66676681579627395</c:v>
                </c:pt>
                <c:pt idx="29">
                  <c:v>0.66676681579627395</c:v>
                </c:pt>
                <c:pt idx="30">
                  <c:v>0.66676681703567098</c:v>
                </c:pt>
                <c:pt idx="31">
                  <c:v>0.67223070970966903</c:v>
                </c:pt>
                <c:pt idx="32">
                  <c:v>0.672230709713732</c:v>
                </c:pt>
                <c:pt idx="33">
                  <c:v>0.67223070979158395</c:v>
                </c:pt>
                <c:pt idx="34">
                  <c:v>0.67725378143361503</c:v>
                </c:pt>
                <c:pt idx="35">
                  <c:v>0.67725378150271398</c:v>
                </c:pt>
                <c:pt idx="36">
                  <c:v>0.67725378174168605</c:v>
                </c:pt>
                <c:pt idx="37">
                  <c:v>0.705930936572018</c:v>
                </c:pt>
                <c:pt idx="38">
                  <c:v>0.70593094511490595</c:v>
                </c:pt>
                <c:pt idx="39">
                  <c:v>0.70593094511490595</c:v>
                </c:pt>
                <c:pt idx="40">
                  <c:v>0.71761732520208199</c:v>
                </c:pt>
                <c:pt idx="41">
                  <c:v>0.75620306228213596</c:v>
                </c:pt>
                <c:pt idx="42">
                  <c:v>0.76482450021167803</c:v>
                </c:pt>
                <c:pt idx="43">
                  <c:v>0.76482450079140896</c:v>
                </c:pt>
                <c:pt idx="44">
                  <c:v>0.76482450131370605</c:v>
                </c:pt>
                <c:pt idx="45">
                  <c:v>0.76761174295971901</c:v>
                </c:pt>
                <c:pt idx="46">
                  <c:v>0.767611743379364</c:v>
                </c:pt>
                <c:pt idx="47">
                  <c:v>0.77252666257721403</c:v>
                </c:pt>
                <c:pt idx="48">
                  <c:v>0.77704835583725096</c:v>
                </c:pt>
                <c:pt idx="49">
                  <c:v>0.77704835617384105</c:v>
                </c:pt>
                <c:pt idx="50">
                  <c:v>0.77729475501369405</c:v>
                </c:pt>
                <c:pt idx="51">
                  <c:v>0.77734385299427899</c:v>
                </c:pt>
                <c:pt idx="52">
                  <c:v>0.79206267475672898</c:v>
                </c:pt>
                <c:pt idx="53">
                  <c:v>0.79206267475672898</c:v>
                </c:pt>
                <c:pt idx="54">
                  <c:v>0.79206267475672898</c:v>
                </c:pt>
                <c:pt idx="55">
                  <c:v>0.79262309270520104</c:v>
                </c:pt>
                <c:pt idx="56">
                  <c:v>0.79262309270520104</c:v>
                </c:pt>
                <c:pt idx="57">
                  <c:v>0.79262309270520104</c:v>
                </c:pt>
                <c:pt idx="58">
                  <c:v>0.80451155888268999</c:v>
                </c:pt>
                <c:pt idx="59">
                  <c:v>0.81173682706989503</c:v>
                </c:pt>
                <c:pt idx="60">
                  <c:v>0.81173682706989503</c:v>
                </c:pt>
                <c:pt idx="61">
                  <c:v>0.81173684082035902</c:v>
                </c:pt>
                <c:pt idx="62">
                  <c:v>0.81173684082035902</c:v>
                </c:pt>
                <c:pt idx="63">
                  <c:v>0.82547979975682195</c:v>
                </c:pt>
                <c:pt idx="64">
                  <c:v>0.82547979975682195</c:v>
                </c:pt>
                <c:pt idx="65">
                  <c:v>0.82547979975682195</c:v>
                </c:pt>
                <c:pt idx="66">
                  <c:v>0.83841133317406003</c:v>
                </c:pt>
                <c:pt idx="67">
                  <c:v>0.84384153566801701</c:v>
                </c:pt>
                <c:pt idx="68">
                  <c:v>0.84392584534412896</c:v>
                </c:pt>
                <c:pt idx="69">
                  <c:v>0.84394546338411403</c:v>
                </c:pt>
                <c:pt idx="70">
                  <c:v>0.84394706556667398</c:v>
                </c:pt>
                <c:pt idx="71">
                  <c:v>0.84963865006637596</c:v>
                </c:pt>
                <c:pt idx="72">
                  <c:v>0.85599047399181705</c:v>
                </c:pt>
                <c:pt idx="73">
                  <c:v>0.85599047841300802</c:v>
                </c:pt>
                <c:pt idx="74">
                  <c:v>0.85599047841301201</c:v>
                </c:pt>
                <c:pt idx="75">
                  <c:v>0.855990478413022</c:v>
                </c:pt>
                <c:pt idx="76">
                  <c:v>0.856002395496266</c:v>
                </c:pt>
                <c:pt idx="77">
                  <c:v>0.86340287086226497</c:v>
                </c:pt>
                <c:pt idx="78">
                  <c:v>0.86340287086230005</c:v>
                </c:pt>
                <c:pt idx="79">
                  <c:v>0.86340287086233303</c:v>
                </c:pt>
                <c:pt idx="80">
                  <c:v>0.86340287086235101</c:v>
                </c:pt>
                <c:pt idx="81">
                  <c:v>0.86751178669648199</c:v>
                </c:pt>
                <c:pt idx="82">
                  <c:v>0.86751527237123105</c:v>
                </c:pt>
                <c:pt idx="83">
                  <c:v>0.87592924792743798</c:v>
                </c:pt>
                <c:pt idx="84">
                  <c:v>0.87592925068373895</c:v>
                </c:pt>
                <c:pt idx="85">
                  <c:v>0.87592925068375105</c:v>
                </c:pt>
                <c:pt idx="86">
                  <c:v>0.88342611092496603</c:v>
                </c:pt>
                <c:pt idx="87">
                  <c:v>0.88342611157627904</c:v>
                </c:pt>
                <c:pt idx="88">
                  <c:v>0.902964699399469</c:v>
                </c:pt>
                <c:pt idx="89">
                  <c:v>0.90296591233558299</c:v>
                </c:pt>
                <c:pt idx="90">
                  <c:v>0.902965913563754</c:v>
                </c:pt>
                <c:pt idx="91">
                  <c:v>0.90296630116492105</c:v>
                </c:pt>
                <c:pt idx="92">
                  <c:v>0.90296630116492105</c:v>
                </c:pt>
                <c:pt idx="93">
                  <c:v>0.90905303492674205</c:v>
                </c:pt>
                <c:pt idx="94">
                  <c:v>0.90905315587617497</c:v>
                </c:pt>
                <c:pt idx="95">
                  <c:v>0.91190566385366101</c:v>
                </c:pt>
                <c:pt idx="96">
                  <c:v>0.91190566389059202</c:v>
                </c:pt>
                <c:pt idx="97">
                  <c:v>0.91190566389059402</c:v>
                </c:pt>
                <c:pt idx="98">
                  <c:v>0.91207310614252601</c:v>
                </c:pt>
                <c:pt idx="99">
                  <c:v>0.92210407493233104</c:v>
                </c:pt>
                <c:pt idx="100">
                  <c:v>0.92210407493234803</c:v>
                </c:pt>
                <c:pt idx="101">
                  <c:v>0.92210407493234803</c:v>
                </c:pt>
                <c:pt idx="102">
                  <c:v>0.92210407493235602</c:v>
                </c:pt>
                <c:pt idx="103">
                  <c:v>0.92210407493235602</c:v>
                </c:pt>
                <c:pt idx="104">
                  <c:v>0.931340367829956</c:v>
                </c:pt>
                <c:pt idx="105">
                  <c:v>0.931340367829956</c:v>
                </c:pt>
                <c:pt idx="106">
                  <c:v>0.931340367829956</c:v>
                </c:pt>
                <c:pt idx="107">
                  <c:v>0.931340367829956</c:v>
                </c:pt>
                <c:pt idx="108">
                  <c:v>0.93233033606641202</c:v>
                </c:pt>
                <c:pt idx="109">
                  <c:v>0.93538803236911805</c:v>
                </c:pt>
                <c:pt idx="110">
                  <c:v>0.93538805032003103</c:v>
                </c:pt>
                <c:pt idx="111">
                  <c:v>0.93538805032012895</c:v>
                </c:pt>
                <c:pt idx="112">
                  <c:v>0.93730221167849603</c:v>
                </c:pt>
                <c:pt idx="113">
                  <c:v>0.93730348919346296</c:v>
                </c:pt>
                <c:pt idx="114">
                  <c:v>0.94413406186585302</c:v>
                </c:pt>
                <c:pt idx="115">
                  <c:v>0.94413407711582598</c:v>
                </c:pt>
                <c:pt idx="116">
                  <c:v>0.94685728946593795</c:v>
                </c:pt>
                <c:pt idx="117">
                  <c:v>0.94685746142053895</c:v>
                </c:pt>
                <c:pt idx="118">
                  <c:v>0.94685746142719096</c:v>
                </c:pt>
                <c:pt idx="119">
                  <c:v>0.94995094616396303</c:v>
                </c:pt>
                <c:pt idx="120">
                  <c:v>0.94995094825873705</c:v>
                </c:pt>
                <c:pt idx="121">
                  <c:v>0.95218025021751396</c:v>
                </c:pt>
                <c:pt idx="122">
                  <c:v>0.952180254707789</c:v>
                </c:pt>
                <c:pt idx="123">
                  <c:v>0.95401276361753196</c:v>
                </c:pt>
                <c:pt idx="124">
                  <c:v>0.95401276361753196</c:v>
                </c:pt>
                <c:pt idx="125">
                  <c:v>0.95689535107644996</c:v>
                </c:pt>
                <c:pt idx="126">
                  <c:v>0.95689535112530499</c:v>
                </c:pt>
                <c:pt idx="127">
                  <c:v>0.959055894433819</c:v>
                </c:pt>
                <c:pt idx="128">
                  <c:v>0.959055894433819</c:v>
                </c:pt>
                <c:pt idx="129">
                  <c:v>0.96307563523084805</c:v>
                </c:pt>
                <c:pt idx="130">
                  <c:v>0.96307563523085105</c:v>
                </c:pt>
                <c:pt idx="131">
                  <c:v>0.96307563523085105</c:v>
                </c:pt>
                <c:pt idx="132">
                  <c:v>0.96660225892593699</c:v>
                </c:pt>
                <c:pt idx="133">
                  <c:v>0.96660228071940502</c:v>
                </c:pt>
                <c:pt idx="134">
                  <c:v>0.96830649567162397</c:v>
                </c:pt>
                <c:pt idx="135">
                  <c:v>0.96830649567162397</c:v>
                </c:pt>
                <c:pt idx="136">
                  <c:v>0.97019884881527596</c:v>
                </c:pt>
                <c:pt idx="137">
                  <c:v>0.97019884881527596</c:v>
                </c:pt>
                <c:pt idx="138">
                  <c:v>0.97237234127203498</c:v>
                </c:pt>
                <c:pt idx="139">
                  <c:v>0.97237234127203498</c:v>
                </c:pt>
                <c:pt idx="140">
                  <c:v>0.97237234127203498</c:v>
                </c:pt>
                <c:pt idx="141">
                  <c:v>0.97331002678456602</c:v>
                </c:pt>
                <c:pt idx="142">
                  <c:v>0.97331004959055301</c:v>
                </c:pt>
                <c:pt idx="143">
                  <c:v>0.97338956656406195</c:v>
                </c:pt>
                <c:pt idx="144">
                  <c:v>0.97338956660088904</c:v>
                </c:pt>
                <c:pt idx="145">
                  <c:v>0.97528179666092096</c:v>
                </c:pt>
                <c:pt idx="146">
                  <c:v>0.97528180938416198</c:v>
                </c:pt>
                <c:pt idx="147">
                  <c:v>0.97667362950150405</c:v>
                </c:pt>
                <c:pt idx="148">
                  <c:v>0.97667362950150405</c:v>
                </c:pt>
                <c:pt idx="149">
                  <c:v>0.97727193873756302</c:v>
                </c:pt>
                <c:pt idx="150">
                  <c:v>0.97727193902651599</c:v>
                </c:pt>
                <c:pt idx="151">
                  <c:v>0.97727194822580499</c:v>
                </c:pt>
                <c:pt idx="152">
                  <c:v>0.97727194828965003</c:v>
                </c:pt>
                <c:pt idx="153">
                  <c:v>0.98021590123824098</c:v>
                </c:pt>
                <c:pt idx="154">
                  <c:v>0.98021590398498004</c:v>
                </c:pt>
                <c:pt idx="155">
                  <c:v>0.98021590398498204</c:v>
                </c:pt>
                <c:pt idx="156">
                  <c:v>0.98261386661879502</c:v>
                </c:pt>
                <c:pt idx="157">
                  <c:v>0.98261386661880601</c:v>
                </c:pt>
                <c:pt idx="158">
                  <c:v>0.98625300510515401</c:v>
                </c:pt>
                <c:pt idx="159">
                  <c:v>0.98625300510518499</c:v>
                </c:pt>
                <c:pt idx="160">
                  <c:v>0.98680733927888198</c:v>
                </c:pt>
                <c:pt idx="161">
                  <c:v>0.98680733927888198</c:v>
                </c:pt>
                <c:pt idx="162">
                  <c:v>0.98681162056377203</c:v>
                </c:pt>
                <c:pt idx="163">
                  <c:v>0.98681162059462701</c:v>
                </c:pt>
                <c:pt idx="164">
                  <c:v>0.98713343498430695</c:v>
                </c:pt>
                <c:pt idx="165">
                  <c:v>0.98713343498430695</c:v>
                </c:pt>
                <c:pt idx="166">
                  <c:v>0.98972763249755602</c:v>
                </c:pt>
                <c:pt idx="167">
                  <c:v>0.98972763275328002</c:v>
                </c:pt>
                <c:pt idx="168">
                  <c:v>0.99031016992969501</c:v>
                </c:pt>
                <c:pt idx="169">
                  <c:v>0.99031017426456802</c:v>
                </c:pt>
                <c:pt idx="170">
                  <c:v>0.99031017426485701</c:v>
                </c:pt>
                <c:pt idx="171">
                  <c:v>0.99052673282856196</c:v>
                </c:pt>
                <c:pt idx="172">
                  <c:v>0.99052673282929005</c:v>
                </c:pt>
                <c:pt idx="173">
                  <c:v>0.99386410685916704</c:v>
                </c:pt>
                <c:pt idx="174">
                  <c:v>0.99386411132105201</c:v>
                </c:pt>
                <c:pt idx="175">
                  <c:v>0.99572368537183698</c:v>
                </c:pt>
                <c:pt idx="176">
                  <c:v>0.99572368564534097</c:v>
                </c:pt>
                <c:pt idx="177">
                  <c:v>0.99842192658539597</c:v>
                </c:pt>
                <c:pt idx="178">
                  <c:v>0.99842192671907704</c:v>
                </c:pt>
                <c:pt idx="179">
                  <c:v>0.99958463977202205</c:v>
                </c:pt>
                <c:pt idx="180">
                  <c:v>0.99958463977209</c:v>
                </c:pt>
                <c:pt idx="181">
                  <c:v>1</c:v>
                </c:pt>
                <c:pt idx="182">
                  <c:v>1</c:v>
                </c:pt>
                <c:pt idx="183">
                  <c:v>1</c:v>
                </c:pt>
                <c:pt idx="184">
                  <c:v>1</c:v>
                </c:pt>
                <c:pt idx="185">
                  <c:v>1</c:v>
                </c:pt>
                <c:pt idx="186">
                  <c:v>1</c:v>
                </c:pt>
                <c:pt idx="187">
                  <c:v>1</c:v>
                </c:pt>
                <c:pt idx="188">
                  <c:v>1</c:v>
                </c:pt>
                <c:pt idx="189">
                  <c:v>1</c:v>
                </c:pt>
                <c:pt idx="190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DBD-4655-BDA9-7B72597317B1}"/>
            </c:ext>
          </c:extLst>
        </c:ser>
        <c:ser>
          <c:idx val="1"/>
          <c:order val="1"/>
          <c:tx>
            <c:strRef>
              <c:f>'[9个工况的计算结果.xlsx]工况6'!$C$2</c:f>
              <c:strCache>
                <c:ptCount val="1"/>
                <c:pt idx="0">
                  <c:v>与水源直线距离排序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5'!$A$3:$A$197</c:f>
              <c:numCache>
                <c:formatCode>General</c:formatCode>
                <c:ptCount val="19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</c:numCache>
            </c:numRef>
          </c:cat>
          <c:val>
            <c:numRef>
              <c:f>'[9个工况的计算结果.xlsx]工况6'!$C$3:$C$197</c:f>
              <c:numCache>
                <c:formatCode>General</c:formatCode>
                <c:ptCount val="195"/>
                <c:pt idx="0">
                  <c:v>0.29603687285675701</c:v>
                </c:pt>
                <c:pt idx="1">
                  <c:v>0.30093500527461903</c:v>
                </c:pt>
                <c:pt idx="2">
                  <c:v>0.33332062884574098</c:v>
                </c:pt>
                <c:pt idx="3">
                  <c:v>0.3812273372578</c:v>
                </c:pt>
                <c:pt idx="4">
                  <c:v>0.40338961514694099</c:v>
                </c:pt>
                <c:pt idx="5">
                  <c:v>0.45511869768110902</c:v>
                </c:pt>
                <c:pt idx="6">
                  <c:v>0.46590726960765499</c:v>
                </c:pt>
                <c:pt idx="7">
                  <c:v>0.49788800648458598</c:v>
                </c:pt>
                <c:pt idx="8">
                  <c:v>0.53095786445295501</c:v>
                </c:pt>
                <c:pt idx="9">
                  <c:v>0.56641669030299102</c:v>
                </c:pt>
                <c:pt idx="10">
                  <c:v>0.59826448798834297</c:v>
                </c:pt>
                <c:pt idx="11">
                  <c:v>0.59839384874625101</c:v>
                </c:pt>
                <c:pt idx="12">
                  <c:v>0.599035617438197</c:v>
                </c:pt>
                <c:pt idx="13">
                  <c:v>0.59903562589089798</c:v>
                </c:pt>
                <c:pt idx="14">
                  <c:v>0.59903563343161004</c:v>
                </c:pt>
                <c:pt idx="15">
                  <c:v>0.59903584161915802</c:v>
                </c:pt>
                <c:pt idx="16">
                  <c:v>0.59903584161915802</c:v>
                </c:pt>
                <c:pt idx="17">
                  <c:v>0.68257318710195303</c:v>
                </c:pt>
                <c:pt idx="18">
                  <c:v>0.68262501582746504</c:v>
                </c:pt>
                <c:pt idx="19">
                  <c:v>0.68263299028875701</c:v>
                </c:pt>
                <c:pt idx="20">
                  <c:v>0.68263318940476303</c:v>
                </c:pt>
                <c:pt idx="21">
                  <c:v>0.68308459613211003</c:v>
                </c:pt>
                <c:pt idx="22">
                  <c:v>0.68308478201947698</c:v>
                </c:pt>
                <c:pt idx="23">
                  <c:v>0.68308478213369395</c:v>
                </c:pt>
                <c:pt idx="24">
                  <c:v>0.68308478213781898</c:v>
                </c:pt>
                <c:pt idx="25">
                  <c:v>0.70242239761595204</c:v>
                </c:pt>
                <c:pt idx="26">
                  <c:v>0.70242975065382796</c:v>
                </c:pt>
                <c:pt idx="27">
                  <c:v>0.70301799459364001</c:v>
                </c:pt>
                <c:pt idx="28">
                  <c:v>0.703019061610486</c:v>
                </c:pt>
                <c:pt idx="29">
                  <c:v>0.703019061610486</c:v>
                </c:pt>
                <c:pt idx="30">
                  <c:v>0.71106660510634701</c:v>
                </c:pt>
                <c:pt idx="31">
                  <c:v>0.71127393451830101</c:v>
                </c:pt>
                <c:pt idx="32">
                  <c:v>0.71138137723431205</c:v>
                </c:pt>
                <c:pt idx="33">
                  <c:v>0.71140772525055296</c:v>
                </c:pt>
                <c:pt idx="34">
                  <c:v>0.71323008306431701</c:v>
                </c:pt>
                <c:pt idx="35">
                  <c:v>0.71323161688180903</c:v>
                </c:pt>
                <c:pt idx="36">
                  <c:v>0.71323161949594505</c:v>
                </c:pt>
                <c:pt idx="37">
                  <c:v>0.71323161949597502</c:v>
                </c:pt>
                <c:pt idx="38">
                  <c:v>0.71323161949599501</c:v>
                </c:pt>
                <c:pt idx="39">
                  <c:v>0.74071564670599599</c:v>
                </c:pt>
                <c:pt idx="40">
                  <c:v>0.74071885875459398</c:v>
                </c:pt>
                <c:pt idx="41">
                  <c:v>0.74071895152589795</c:v>
                </c:pt>
                <c:pt idx="42">
                  <c:v>0.74071895175591895</c:v>
                </c:pt>
                <c:pt idx="43">
                  <c:v>0.74159516293920102</c:v>
                </c:pt>
                <c:pt idx="44">
                  <c:v>0.74159516293920102</c:v>
                </c:pt>
                <c:pt idx="45">
                  <c:v>0.74159516293920102</c:v>
                </c:pt>
                <c:pt idx="46">
                  <c:v>0.74159516293920102</c:v>
                </c:pt>
                <c:pt idx="47">
                  <c:v>0.74436217232510304</c:v>
                </c:pt>
                <c:pt idx="48">
                  <c:v>0.74436237973929598</c:v>
                </c:pt>
                <c:pt idx="49">
                  <c:v>0.74436237978307596</c:v>
                </c:pt>
                <c:pt idx="50">
                  <c:v>0.74436237978309505</c:v>
                </c:pt>
                <c:pt idx="51">
                  <c:v>0.74436237978309605</c:v>
                </c:pt>
                <c:pt idx="52">
                  <c:v>0.75903949590456898</c:v>
                </c:pt>
                <c:pt idx="53">
                  <c:v>0.78747796796314995</c:v>
                </c:pt>
                <c:pt idx="54">
                  <c:v>0.78747894828510101</c:v>
                </c:pt>
                <c:pt idx="55">
                  <c:v>0.78747894842753496</c:v>
                </c:pt>
                <c:pt idx="56">
                  <c:v>0.78861953983530597</c:v>
                </c:pt>
                <c:pt idx="57">
                  <c:v>0.79119336710163102</c:v>
                </c:pt>
                <c:pt idx="58">
                  <c:v>0.791193374225864</c:v>
                </c:pt>
                <c:pt idx="59">
                  <c:v>0.79119337422892799</c:v>
                </c:pt>
                <c:pt idx="60">
                  <c:v>0.79399012858364104</c:v>
                </c:pt>
                <c:pt idx="61">
                  <c:v>0.79399056404145096</c:v>
                </c:pt>
                <c:pt idx="62">
                  <c:v>0.79661175145513696</c:v>
                </c:pt>
                <c:pt idx="63">
                  <c:v>0.79661175145513696</c:v>
                </c:pt>
                <c:pt idx="64">
                  <c:v>0.79661175145513696</c:v>
                </c:pt>
                <c:pt idx="65">
                  <c:v>0.80004671942383998</c:v>
                </c:pt>
                <c:pt idx="66">
                  <c:v>0.80463408194067798</c:v>
                </c:pt>
                <c:pt idx="67">
                  <c:v>0.804634204827952</c:v>
                </c:pt>
                <c:pt idx="68">
                  <c:v>0.804634204835879</c:v>
                </c:pt>
                <c:pt idx="69">
                  <c:v>0.80611105412486905</c:v>
                </c:pt>
                <c:pt idx="70">
                  <c:v>0.80751355698949201</c:v>
                </c:pt>
                <c:pt idx="71">
                  <c:v>0.80751355698949201</c:v>
                </c:pt>
                <c:pt idx="72">
                  <c:v>0.80751355698949201</c:v>
                </c:pt>
                <c:pt idx="73">
                  <c:v>0.80783765500266702</c:v>
                </c:pt>
                <c:pt idx="74">
                  <c:v>0.80783765500266702</c:v>
                </c:pt>
                <c:pt idx="75">
                  <c:v>0.80783765500266702</c:v>
                </c:pt>
                <c:pt idx="76">
                  <c:v>0.81679735495294803</c:v>
                </c:pt>
                <c:pt idx="77">
                  <c:v>0.81758412971288996</c:v>
                </c:pt>
                <c:pt idx="78">
                  <c:v>0.81758412995025898</c:v>
                </c:pt>
                <c:pt idx="79">
                  <c:v>0.81758412995027197</c:v>
                </c:pt>
                <c:pt idx="80">
                  <c:v>0.81903692423105301</c:v>
                </c:pt>
                <c:pt idx="81">
                  <c:v>0.81903692423105301</c:v>
                </c:pt>
                <c:pt idx="82">
                  <c:v>0.81972969546102903</c:v>
                </c:pt>
                <c:pt idx="83">
                  <c:v>0.81973008076464005</c:v>
                </c:pt>
                <c:pt idx="84">
                  <c:v>0.81973008751069598</c:v>
                </c:pt>
                <c:pt idx="85">
                  <c:v>0.82025793388744594</c:v>
                </c:pt>
                <c:pt idx="86">
                  <c:v>0.82124862081418304</c:v>
                </c:pt>
                <c:pt idx="87">
                  <c:v>0.82124862556777301</c:v>
                </c:pt>
                <c:pt idx="88">
                  <c:v>0.82124862556916101</c:v>
                </c:pt>
                <c:pt idx="89">
                  <c:v>0.82124862556916101</c:v>
                </c:pt>
                <c:pt idx="90">
                  <c:v>0.82345572848194004</c:v>
                </c:pt>
                <c:pt idx="91">
                  <c:v>0.824533859562956</c:v>
                </c:pt>
                <c:pt idx="92">
                  <c:v>0.82453386153608299</c:v>
                </c:pt>
                <c:pt idx="93">
                  <c:v>0.82453386153609398</c:v>
                </c:pt>
                <c:pt idx="94">
                  <c:v>0.82495588140415399</c:v>
                </c:pt>
                <c:pt idx="95">
                  <c:v>0.82495590247905304</c:v>
                </c:pt>
                <c:pt idx="96">
                  <c:v>0.82495590247907202</c:v>
                </c:pt>
                <c:pt idx="97">
                  <c:v>0.82495590247907202</c:v>
                </c:pt>
                <c:pt idx="98">
                  <c:v>0.83015182218054195</c:v>
                </c:pt>
                <c:pt idx="99">
                  <c:v>0.83015182335467796</c:v>
                </c:pt>
                <c:pt idx="100">
                  <c:v>0.83015182335467796</c:v>
                </c:pt>
                <c:pt idx="101">
                  <c:v>0.83015182335467796</c:v>
                </c:pt>
                <c:pt idx="102">
                  <c:v>0.83015182335467796</c:v>
                </c:pt>
                <c:pt idx="103">
                  <c:v>0.83015182335467796</c:v>
                </c:pt>
                <c:pt idx="104">
                  <c:v>0.83213508999213104</c:v>
                </c:pt>
                <c:pt idx="105">
                  <c:v>0.83995749204287995</c:v>
                </c:pt>
                <c:pt idx="106">
                  <c:v>0.83995749245609597</c:v>
                </c:pt>
                <c:pt idx="107">
                  <c:v>0.83995749245609697</c:v>
                </c:pt>
                <c:pt idx="108">
                  <c:v>0.83995749245609697</c:v>
                </c:pt>
                <c:pt idx="109">
                  <c:v>0.84052142581676603</c:v>
                </c:pt>
                <c:pt idx="110">
                  <c:v>0.84052142581676603</c:v>
                </c:pt>
                <c:pt idx="111">
                  <c:v>0.84885782202007498</c:v>
                </c:pt>
                <c:pt idx="112">
                  <c:v>0.84885782202007498</c:v>
                </c:pt>
                <c:pt idx="113">
                  <c:v>0.84885782202007498</c:v>
                </c:pt>
                <c:pt idx="114">
                  <c:v>0.84885782202007498</c:v>
                </c:pt>
                <c:pt idx="115">
                  <c:v>0.84885782202007498</c:v>
                </c:pt>
                <c:pt idx="116">
                  <c:v>0.85335330813888299</c:v>
                </c:pt>
                <c:pt idx="117">
                  <c:v>0.85335331397049896</c:v>
                </c:pt>
                <c:pt idx="118">
                  <c:v>0.85335331397054004</c:v>
                </c:pt>
                <c:pt idx="119">
                  <c:v>0.85335331397054004</c:v>
                </c:pt>
                <c:pt idx="120">
                  <c:v>0.85335331397054004</c:v>
                </c:pt>
                <c:pt idx="121">
                  <c:v>0.86012409153637104</c:v>
                </c:pt>
                <c:pt idx="122">
                  <c:v>0.86317959150715995</c:v>
                </c:pt>
                <c:pt idx="123">
                  <c:v>0.86317992944564004</c:v>
                </c:pt>
                <c:pt idx="124">
                  <c:v>0.86317992953465905</c:v>
                </c:pt>
                <c:pt idx="125">
                  <c:v>0.86317992953466105</c:v>
                </c:pt>
                <c:pt idx="126">
                  <c:v>0.86510916639134805</c:v>
                </c:pt>
                <c:pt idx="127">
                  <c:v>0.86907894924933404</c:v>
                </c:pt>
                <c:pt idx="128">
                  <c:v>0.86907894938212205</c:v>
                </c:pt>
                <c:pt idx="129">
                  <c:v>0.86907894938212205</c:v>
                </c:pt>
                <c:pt idx="130">
                  <c:v>0.86907894938212205</c:v>
                </c:pt>
                <c:pt idx="131">
                  <c:v>0.87076331294430498</c:v>
                </c:pt>
                <c:pt idx="132">
                  <c:v>0.87076331298185194</c:v>
                </c:pt>
                <c:pt idx="133">
                  <c:v>0.87639342988639701</c:v>
                </c:pt>
                <c:pt idx="134">
                  <c:v>0.87639342988639701</c:v>
                </c:pt>
                <c:pt idx="135">
                  <c:v>0.87639342988639701</c:v>
                </c:pt>
                <c:pt idx="136">
                  <c:v>0.87901428390556502</c:v>
                </c:pt>
                <c:pt idx="137">
                  <c:v>0.87901433464506495</c:v>
                </c:pt>
                <c:pt idx="138">
                  <c:v>0.88162952413417806</c:v>
                </c:pt>
                <c:pt idx="139">
                  <c:v>0.88162952417130602</c:v>
                </c:pt>
                <c:pt idx="140">
                  <c:v>0.88162952417130702</c:v>
                </c:pt>
                <c:pt idx="141">
                  <c:v>0.88938527393927302</c:v>
                </c:pt>
                <c:pt idx="142">
                  <c:v>0.89189247634301905</c:v>
                </c:pt>
                <c:pt idx="143">
                  <c:v>0.89189247837015095</c:v>
                </c:pt>
                <c:pt idx="144">
                  <c:v>0.89189247837015895</c:v>
                </c:pt>
                <c:pt idx="145">
                  <c:v>0.89189247837015995</c:v>
                </c:pt>
                <c:pt idx="146">
                  <c:v>0.89951595687155095</c:v>
                </c:pt>
                <c:pt idx="147">
                  <c:v>0.899515965837278</c:v>
                </c:pt>
                <c:pt idx="148">
                  <c:v>0.89951596583730598</c:v>
                </c:pt>
                <c:pt idx="149">
                  <c:v>0.89951596583731197</c:v>
                </c:pt>
                <c:pt idx="150">
                  <c:v>0.90270309867429699</c:v>
                </c:pt>
                <c:pt idx="151">
                  <c:v>0.90869951811675798</c:v>
                </c:pt>
                <c:pt idx="152">
                  <c:v>0.90869951812014405</c:v>
                </c:pt>
                <c:pt idx="153">
                  <c:v>0.90869951812014704</c:v>
                </c:pt>
                <c:pt idx="154">
                  <c:v>0.90869951812014704</c:v>
                </c:pt>
                <c:pt idx="155">
                  <c:v>0.90869951812014704</c:v>
                </c:pt>
                <c:pt idx="156">
                  <c:v>0.92129997811841002</c:v>
                </c:pt>
                <c:pt idx="157">
                  <c:v>0.92129997811841002</c:v>
                </c:pt>
                <c:pt idx="158">
                  <c:v>0.92129997811841002</c:v>
                </c:pt>
                <c:pt idx="159">
                  <c:v>0.92129997811841002</c:v>
                </c:pt>
                <c:pt idx="160">
                  <c:v>0.92529901018274496</c:v>
                </c:pt>
                <c:pt idx="161">
                  <c:v>0.92529901055688202</c:v>
                </c:pt>
                <c:pt idx="162">
                  <c:v>0.92529901055688202</c:v>
                </c:pt>
                <c:pt idx="163">
                  <c:v>0.938980741986018</c:v>
                </c:pt>
                <c:pt idx="164">
                  <c:v>0.94293395605973696</c:v>
                </c:pt>
                <c:pt idx="165">
                  <c:v>0.94293396905298599</c:v>
                </c:pt>
                <c:pt idx="166">
                  <c:v>0.94293396905312699</c:v>
                </c:pt>
                <c:pt idx="167">
                  <c:v>0.94293396905312699</c:v>
                </c:pt>
                <c:pt idx="168">
                  <c:v>0.94293396905312798</c:v>
                </c:pt>
                <c:pt idx="169">
                  <c:v>0.94293396905312798</c:v>
                </c:pt>
                <c:pt idx="170">
                  <c:v>0.96697223152588097</c:v>
                </c:pt>
                <c:pt idx="171">
                  <c:v>0.96697223152588196</c:v>
                </c:pt>
                <c:pt idx="172">
                  <c:v>0.96697223152588196</c:v>
                </c:pt>
                <c:pt idx="173">
                  <c:v>0.96697223152588196</c:v>
                </c:pt>
                <c:pt idx="174">
                  <c:v>0.97103943201546095</c:v>
                </c:pt>
                <c:pt idx="175">
                  <c:v>0.97103943219934596</c:v>
                </c:pt>
                <c:pt idx="176">
                  <c:v>0.97976167883475096</c:v>
                </c:pt>
                <c:pt idx="177">
                  <c:v>0.97976167883475795</c:v>
                </c:pt>
                <c:pt idx="178">
                  <c:v>0.97976167883476595</c:v>
                </c:pt>
                <c:pt idx="179">
                  <c:v>0.98439571752576105</c:v>
                </c:pt>
                <c:pt idx="180">
                  <c:v>0.987757452027475</c:v>
                </c:pt>
                <c:pt idx="181">
                  <c:v>0.987757452778661</c:v>
                </c:pt>
                <c:pt idx="182">
                  <c:v>0.987757452778662</c:v>
                </c:pt>
                <c:pt idx="183">
                  <c:v>0.99133136449707504</c:v>
                </c:pt>
                <c:pt idx="184">
                  <c:v>0.99133136520652199</c:v>
                </c:pt>
                <c:pt idx="185">
                  <c:v>0.99133136520652299</c:v>
                </c:pt>
                <c:pt idx="186">
                  <c:v>0.99707379541496299</c:v>
                </c:pt>
                <c:pt idx="187">
                  <c:v>0.99707379541496999</c:v>
                </c:pt>
                <c:pt idx="188">
                  <c:v>0.99940567730830498</c:v>
                </c:pt>
                <c:pt idx="189">
                  <c:v>0.99940567730885699</c:v>
                </c:pt>
                <c:pt idx="190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DBD-4655-BDA9-7B72597317B1}"/>
            </c:ext>
          </c:extLst>
        </c:ser>
        <c:ser>
          <c:idx val="2"/>
          <c:order val="2"/>
          <c:tx>
            <c:strRef>
              <c:f>'[9个工况的计算结果.xlsx]工况6'!$D$2</c:f>
              <c:strCache>
                <c:ptCount val="1"/>
                <c:pt idx="0">
                  <c:v>贪心（供水满足率/时间）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5'!$A$3:$A$197</c:f>
              <c:numCache>
                <c:formatCode>General</c:formatCode>
                <c:ptCount val="19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</c:numCache>
            </c:numRef>
          </c:cat>
          <c:val>
            <c:numRef>
              <c:f>'[9个工况的计算结果.xlsx]工况6'!$D$3:$D$197</c:f>
              <c:numCache>
                <c:formatCode>General</c:formatCode>
                <c:ptCount val="195"/>
                <c:pt idx="0">
                  <c:v>0.29916332149915897</c:v>
                </c:pt>
                <c:pt idx="1">
                  <c:v>0.30269179069575702</c:v>
                </c:pt>
                <c:pt idx="2">
                  <c:v>0.30723895969273801</c:v>
                </c:pt>
                <c:pt idx="3">
                  <c:v>0.34036433790462101</c:v>
                </c:pt>
                <c:pt idx="4">
                  <c:v>0.34644969156773597</c:v>
                </c:pt>
                <c:pt idx="5">
                  <c:v>0.39181420516106602</c:v>
                </c:pt>
                <c:pt idx="6">
                  <c:v>0.424488903200611</c:v>
                </c:pt>
                <c:pt idx="7">
                  <c:v>0.48618171889950401</c:v>
                </c:pt>
                <c:pt idx="8">
                  <c:v>0.52034097249473599</c:v>
                </c:pt>
                <c:pt idx="9">
                  <c:v>0.577819436269986</c:v>
                </c:pt>
                <c:pt idx="10">
                  <c:v>0.58827992785783401</c:v>
                </c:pt>
                <c:pt idx="11">
                  <c:v>0.58827993700571601</c:v>
                </c:pt>
                <c:pt idx="12">
                  <c:v>0.588377637927745</c:v>
                </c:pt>
                <c:pt idx="13">
                  <c:v>0.588377637927745</c:v>
                </c:pt>
                <c:pt idx="14">
                  <c:v>0.59179170267078995</c:v>
                </c:pt>
                <c:pt idx="15">
                  <c:v>0.59210057220369905</c:v>
                </c:pt>
                <c:pt idx="16">
                  <c:v>0.59210057227060697</c:v>
                </c:pt>
                <c:pt idx="17">
                  <c:v>0.59210057256133597</c:v>
                </c:pt>
                <c:pt idx="18">
                  <c:v>0.59711342500449005</c:v>
                </c:pt>
                <c:pt idx="19">
                  <c:v>0.59711343803330996</c:v>
                </c:pt>
                <c:pt idx="20">
                  <c:v>0.62565609503851605</c:v>
                </c:pt>
                <c:pt idx="21">
                  <c:v>0.62565609503868902</c:v>
                </c:pt>
                <c:pt idx="22">
                  <c:v>0.62566582069202903</c:v>
                </c:pt>
                <c:pt idx="23">
                  <c:v>0.63207806111484899</c:v>
                </c:pt>
                <c:pt idx="24">
                  <c:v>0.63236340127999202</c:v>
                </c:pt>
                <c:pt idx="25">
                  <c:v>0.692690883473845</c:v>
                </c:pt>
                <c:pt idx="26">
                  <c:v>0.69269088397537004</c:v>
                </c:pt>
                <c:pt idx="27">
                  <c:v>0.69269088398997603</c:v>
                </c:pt>
                <c:pt idx="28">
                  <c:v>0.69269088406308799</c:v>
                </c:pt>
                <c:pt idx="29">
                  <c:v>0.69269088406308799</c:v>
                </c:pt>
                <c:pt idx="30">
                  <c:v>0.69578582359907504</c:v>
                </c:pt>
                <c:pt idx="31">
                  <c:v>0.69581720058799601</c:v>
                </c:pt>
                <c:pt idx="32">
                  <c:v>0.69586868329249496</c:v>
                </c:pt>
                <c:pt idx="33">
                  <c:v>0.70352753751756403</c:v>
                </c:pt>
                <c:pt idx="34">
                  <c:v>0.70573762724874201</c:v>
                </c:pt>
                <c:pt idx="35">
                  <c:v>0.70573763568074399</c:v>
                </c:pt>
                <c:pt idx="36">
                  <c:v>0.70588368881121499</c:v>
                </c:pt>
                <c:pt idx="37">
                  <c:v>0.70619430545695805</c:v>
                </c:pt>
                <c:pt idx="38">
                  <c:v>0.70658999282785295</c:v>
                </c:pt>
                <c:pt idx="39">
                  <c:v>0.70659021733799399</c:v>
                </c:pt>
                <c:pt idx="40">
                  <c:v>0.70659021744432005</c:v>
                </c:pt>
                <c:pt idx="41">
                  <c:v>0.70659021744432204</c:v>
                </c:pt>
                <c:pt idx="42">
                  <c:v>0.70785207531665495</c:v>
                </c:pt>
                <c:pt idx="43">
                  <c:v>0.70785207531665495</c:v>
                </c:pt>
                <c:pt idx="44">
                  <c:v>0.70965685031442205</c:v>
                </c:pt>
                <c:pt idx="45">
                  <c:v>0.70965685060928496</c:v>
                </c:pt>
                <c:pt idx="46">
                  <c:v>0.70965685060942996</c:v>
                </c:pt>
                <c:pt idx="47">
                  <c:v>0.710638399149082</c:v>
                </c:pt>
                <c:pt idx="48">
                  <c:v>0.71063839915023197</c:v>
                </c:pt>
                <c:pt idx="49">
                  <c:v>0.710638399150609</c:v>
                </c:pt>
                <c:pt idx="50">
                  <c:v>0.71063839915071203</c:v>
                </c:pt>
                <c:pt idx="51">
                  <c:v>0.71063839915071203</c:v>
                </c:pt>
                <c:pt idx="52">
                  <c:v>0.713904640782561</c:v>
                </c:pt>
                <c:pt idx="53">
                  <c:v>0.71390465786577795</c:v>
                </c:pt>
                <c:pt idx="54">
                  <c:v>0.719119976984541</c:v>
                </c:pt>
                <c:pt idx="55">
                  <c:v>0.71911999111643299</c:v>
                </c:pt>
                <c:pt idx="56">
                  <c:v>0.71911999113904901</c:v>
                </c:pt>
                <c:pt idx="57">
                  <c:v>0.71912002409686804</c:v>
                </c:pt>
                <c:pt idx="58">
                  <c:v>0.71912038766499298</c:v>
                </c:pt>
                <c:pt idx="59">
                  <c:v>0.72206490147284597</c:v>
                </c:pt>
                <c:pt idx="60">
                  <c:v>0.72206506898488898</c:v>
                </c:pt>
                <c:pt idx="61">
                  <c:v>0.72206506915477897</c:v>
                </c:pt>
                <c:pt idx="62">
                  <c:v>0.73070209510395501</c:v>
                </c:pt>
                <c:pt idx="63">
                  <c:v>0.73396450442379402</c:v>
                </c:pt>
                <c:pt idx="64">
                  <c:v>0.73396450540634095</c:v>
                </c:pt>
                <c:pt idx="65">
                  <c:v>0.733964505436006</c:v>
                </c:pt>
                <c:pt idx="66">
                  <c:v>0.73396450547846404</c:v>
                </c:pt>
                <c:pt idx="67">
                  <c:v>0.73396450547861602</c:v>
                </c:pt>
                <c:pt idx="68">
                  <c:v>0.73396450547861602</c:v>
                </c:pt>
                <c:pt idx="69">
                  <c:v>0.77243066988784903</c:v>
                </c:pt>
                <c:pt idx="70">
                  <c:v>0.77248943474690102</c:v>
                </c:pt>
                <c:pt idx="71">
                  <c:v>0.77249890453192704</c:v>
                </c:pt>
                <c:pt idx="72">
                  <c:v>0.77249916501189597</c:v>
                </c:pt>
                <c:pt idx="73">
                  <c:v>0.77531344568147997</c:v>
                </c:pt>
                <c:pt idx="74">
                  <c:v>0.77538679984327397</c:v>
                </c:pt>
                <c:pt idx="75">
                  <c:v>0.77538680019890704</c:v>
                </c:pt>
                <c:pt idx="76">
                  <c:v>0.77538680019890804</c:v>
                </c:pt>
                <c:pt idx="77">
                  <c:v>0.77686434226684598</c:v>
                </c:pt>
                <c:pt idx="78">
                  <c:v>0.77836191134694799</c:v>
                </c:pt>
                <c:pt idx="79">
                  <c:v>0.77836312428188903</c:v>
                </c:pt>
                <c:pt idx="80">
                  <c:v>0.77845871356809204</c:v>
                </c:pt>
                <c:pt idx="81">
                  <c:v>0.77845894030605101</c:v>
                </c:pt>
                <c:pt idx="82">
                  <c:v>0.77985717896554596</c:v>
                </c:pt>
                <c:pt idx="83">
                  <c:v>0.78459593635608005</c:v>
                </c:pt>
                <c:pt idx="84">
                  <c:v>0.78459596353549299</c:v>
                </c:pt>
                <c:pt idx="85">
                  <c:v>0.78459596353569705</c:v>
                </c:pt>
                <c:pt idx="86">
                  <c:v>0.78459596353569805</c:v>
                </c:pt>
                <c:pt idx="87">
                  <c:v>0.78697184094940098</c:v>
                </c:pt>
                <c:pt idx="88">
                  <c:v>0.78774389274022705</c:v>
                </c:pt>
                <c:pt idx="89">
                  <c:v>0.78774389277450696</c:v>
                </c:pt>
                <c:pt idx="90">
                  <c:v>0.78774389283614998</c:v>
                </c:pt>
                <c:pt idx="91">
                  <c:v>0.78774389283614998</c:v>
                </c:pt>
                <c:pt idx="92">
                  <c:v>0.79596940030309005</c:v>
                </c:pt>
                <c:pt idx="93">
                  <c:v>0.79615930808207502</c:v>
                </c:pt>
                <c:pt idx="94">
                  <c:v>0.80398146599651799</c:v>
                </c:pt>
                <c:pt idx="95">
                  <c:v>0.803993207483502</c:v>
                </c:pt>
                <c:pt idx="96">
                  <c:v>0.80399738596813297</c:v>
                </c:pt>
                <c:pt idx="97">
                  <c:v>0.80399814310254303</c:v>
                </c:pt>
                <c:pt idx="98">
                  <c:v>0.81733330664232595</c:v>
                </c:pt>
                <c:pt idx="99">
                  <c:v>0.83242074619700901</c:v>
                </c:pt>
                <c:pt idx="100">
                  <c:v>0.83247296874227195</c:v>
                </c:pt>
                <c:pt idx="101">
                  <c:v>0.83249511094297002</c:v>
                </c:pt>
                <c:pt idx="102">
                  <c:v>0.84723408526333999</c:v>
                </c:pt>
                <c:pt idx="103">
                  <c:v>0.84723408526333999</c:v>
                </c:pt>
                <c:pt idx="104">
                  <c:v>0.86492539018255299</c:v>
                </c:pt>
                <c:pt idx="105">
                  <c:v>0.86492539018773196</c:v>
                </c:pt>
                <c:pt idx="106">
                  <c:v>0.87906768137392299</c:v>
                </c:pt>
                <c:pt idx="107">
                  <c:v>0.87906768137392299</c:v>
                </c:pt>
                <c:pt idx="108">
                  <c:v>0.87906768137392299</c:v>
                </c:pt>
                <c:pt idx="109">
                  <c:v>0.88480567481850103</c:v>
                </c:pt>
                <c:pt idx="110">
                  <c:v>0.88480567860550896</c:v>
                </c:pt>
                <c:pt idx="111">
                  <c:v>0.89878406831790303</c:v>
                </c:pt>
                <c:pt idx="112">
                  <c:v>0.89878406854554105</c:v>
                </c:pt>
                <c:pt idx="113">
                  <c:v>0.89878406854554505</c:v>
                </c:pt>
                <c:pt idx="114">
                  <c:v>0.90510611999204604</c:v>
                </c:pt>
                <c:pt idx="115">
                  <c:v>0.90510611999218504</c:v>
                </c:pt>
                <c:pt idx="116">
                  <c:v>0.91282545448400798</c:v>
                </c:pt>
                <c:pt idx="117">
                  <c:v>0.91282545735829501</c:v>
                </c:pt>
                <c:pt idx="118">
                  <c:v>0.91282545735829501</c:v>
                </c:pt>
                <c:pt idx="119">
                  <c:v>0.91282545735829501</c:v>
                </c:pt>
                <c:pt idx="120">
                  <c:v>0.91282545735829501</c:v>
                </c:pt>
                <c:pt idx="121">
                  <c:v>0.921719612597379</c:v>
                </c:pt>
                <c:pt idx="122">
                  <c:v>0.92171961602950403</c:v>
                </c:pt>
                <c:pt idx="123">
                  <c:v>0.92171961602950803</c:v>
                </c:pt>
                <c:pt idx="124">
                  <c:v>0.93306006618719795</c:v>
                </c:pt>
                <c:pt idx="125">
                  <c:v>0.93306006618719795</c:v>
                </c:pt>
                <c:pt idx="126">
                  <c:v>0.93306006618719795</c:v>
                </c:pt>
                <c:pt idx="127">
                  <c:v>0.94059667210295905</c:v>
                </c:pt>
                <c:pt idx="128">
                  <c:v>0.94059667210295905</c:v>
                </c:pt>
                <c:pt idx="129">
                  <c:v>0.94715772330660497</c:v>
                </c:pt>
                <c:pt idx="130">
                  <c:v>0.94715773536168302</c:v>
                </c:pt>
                <c:pt idx="131">
                  <c:v>0.95191455121999602</c:v>
                </c:pt>
                <c:pt idx="132">
                  <c:v>0.95191455280694703</c:v>
                </c:pt>
                <c:pt idx="133">
                  <c:v>0.95666825679479195</c:v>
                </c:pt>
                <c:pt idx="134">
                  <c:v>0.95666826568160301</c:v>
                </c:pt>
                <c:pt idx="135">
                  <c:v>0.95666826568188001</c:v>
                </c:pt>
                <c:pt idx="136">
                  <c:v>0.96115793492028301</c:v>
                </c:pt>
                <c:pt idx="137">
                  <c:v>0.96562196261441802</c:v>
                </c:pt>
                <c:pt idx="138">
                  <c:v>0.965621993458187</c:v>
                </c:pt>
                <c:pt idx="139">
                  <c:v>0.96562199345837096</c:v>
                </c:pt>
                <c:pt idx="140">
                  <c:v>0.96911858266563999</c:v>
                </c:pt>
                <c:pt idx="141">
                  <c:v>0.97252877518320002</c:v>
                </c:pt>
                <c:pt idx="142">
                  <c:v>0.97252877549377603</c:v>
                </c:pt>
                <c:pt idx="143">
                  <c:v>0.97252877549377803</c:v>
                </c:pt>
                <c:pt idx="144">
                  <c:v>0.97592605709557201</c:v>
                </c:pt>
                <c:pt idx="145">
                  <c:v>0.975926057229204</c:v>
                </c:pt>
                <c:pt idx="146">
                  <c:v>0.97996488567401097</c:v>
                </c:pt>
                <c:pt idx="147">
                  <c:v>0.97996488567404905</c:v>
                </c:pt>
                <c:pt idx="148">
                  <c:v>0.97996488567404905</c:v>
                </c:pt>
                <c:pt idx="149">
                  <c:v>0.97996488567404905</c:v>
                </c:pt>
                <c:pt idx="150">
                  <c:v>0.97996488567405204</c:v>
                </c:pt>
                <c:pt idx="151">
                  <c:v>0.98885007470790998</c:v>
                </c:pt>
                <c:pt idx="152">
                  <c:v>0.98885007470791497</c:v>
                </c:pt>
                <c:pt idx="153">
                  <c:v>0.98885007470791897</c:v>
                </c:pt>
                <c:pt idx="154">
                  <c:v>0.98885007470792197</c:v>
                </c:pt>
                <c:pt idx="155">
                  <c:v>0.99090133087214005</c:v>
                </c:pt>
                <c:pt idx="156">
                  <c:v>0.99273172841922197</c:v>
                </c:pt>
                <c:pt idx="157">
                  <c:v>0.99273172863563297</c:v>
                </c:pt>
                <c:pt idx="158">
                  <c:v>0.99273172863563297</c:v>
                </c:pt>
                <c:pt idx="159">
                  <c:v>0.99273172863563297</c:v>
                </c:pt>
                <c:pt idx="160">
                  <c:v>0.99617494496660297</c:v>
                </c:pt>
                <c:pt idx="161">
                  <c:v>0.996174945568854</c:v>
                </c:pt>
                <c:pt idx="162">
                  <c:v>0.996174945568856</c:v>
                </c:pt>
                <c:pt idx="163">
                  <c:v>0.99617494556885799</c:v>
                </c:pt>
                <c:pt idx="164">
                  <c:v>0.997231313213086</c:v>
                </c:pt>
                <c:pt idx="165">
                  <c:v>0.997231313213086</c:v>
                </c:pt>
                <c:pt idx="166">
                  <c:v>0.99808333192540599</c:v>
                </c:pt>
                <c:pt idx="167">
                  <c:v>0.998083331925531</c:v>
                </c:pt>
                <c:pt idx="168">
                  <c:v>0.99868550447719895</c:v>
                </c:pt>
                <c:pt idx="169">
                  <c:v>0.99868550447719895</c:v>
                </c:pt>
                <c:pt idx="170">
                  <c:v>0.999041609125776</c:v>
                </c:pt>
                <c:pt idx="171">
                  <c:v>0.999041609125776</c:v>
                </c:pt>
                <c:pt idx="172">
                  <c:v>0.999041609125776</c:v>
                </c:pt>
                <c:pt idx="173">
                  <c:v>0.99948023431422195</c:v>
                </c:pt>
                <c:pt idx="174">
                  <c:v>0.99948023431422195</c:v>
                </c:pt>
                <c:pt idx="175">
                  <c:v>0.99971945106137405</c:v>
                </c:pt>
                <c:pt idx="176">
                  <c:v>0.99971945106137405</c:v>
                </c:pt>
                <c:pt idx="177">
                  <c:v>0.99993013019665</c:v>
                </c:pt>
                <c:pt idx="178">
                  <c:v>0.99993016762869102</c:v>
                </c:pt>
                <c:pt idx="179">
                  <c:v>0.99996658634369595</c:v>
                </c:pt>
                <c:pt idx="180">
                  <c:v>0.99996658634369595</c:v>
                </c:pt>
                <c:pt idx="181">
                  <c:v>1</c:v>
                </c:pt>
                <c:pt idx="182">
                  <c:v>1</c:v>
                </c:pt>
                <c:pt idx="183">
                  <c:v>1</c:v>
                </c:pt>
                <c:pt idx="184">
                  <c:v>1</c:v>
                </c:pt>
                <c:pt idx="185">
                  <c:v>1</c:v>
                </c:pt>
                <c:pt idx="186">
                  <c:v>1</c:v>
                </c:pt>
                <c:pt idx="187">
                  <c:v>1</c:v>
                </c:pt>
                <c:pt idx="188">
                  <c:v>1</c:v>
                </c:pt>
                <c:pt idx="189">
                  <c:v>1</c:v>
                </c:pt>
                <c:pt idx="190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EDBD-4655-BDA9-7B72597317B1}"/>
            </c:ext>
          </c:extLst>
        </c:ser>
        <c:ser>
          <c:idx val="3"/>
          <c:order val="3"/>
          <c:tx>
            <c:strRef>
              <c:f>'[9个工况的计算结果.xlsx]工况6'!$E$2</c:f>
              <c:strCache>
                <c:ptCount val="1"/>
                <c:pt idx="0">
                  <c:v>贪心（供水满足率）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5'!$A$3:$A$197</c:f>
              <c:numCache>
                <c:formatCode>General</c:formatCode>
                <c:ptCount val="19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</c:numCache>
            </c:numRef>
          </c:cat>
          <c:val>
            <c:numRef>
              <c:f>'[9个工况的计算结果.xlsx]工况6'!$E$3:$E$197</c:f>
              <c:numCache>
                <c:formatCode>General</c:formatCode>
                <c:ptCount val="195"/>
                <c:pt idx="0">
                  <c:v>0.29916332149915897</c:v>
                </c:pt>
                <c:pt idx="1">
                  <c:v>0.30269179069575702</c:v>
                </c:pt>
                <c:pt idx="2">
                  <c:v>0.30723895969273801</c:v>
                </c:pt>
                <c:pt idx="3">
                  <c:v>0.34036433790462101</c:v>
                </c:pt>
                <c:pt idx="4">
                  <c:v>0.34644969156773597</c:v>
                </c:pt>
                <c:pt idx="5">
                  <c:v>0.39181420516106602</c:v>
                </c:pt>
                <c:pt idx="6">
                  <c:v>0.424488903200611</c:v>
                </c:pt>
                <c:pt idx="7">
                  <c:v>0.48618171889950401</c:v>
                </c:pt>
                <c:pt idx="8">
                  <c:v>0.52034097249473599</c:v>
                </c:pt>
                <c:pt idx="9">
                  <c:v>0.577819436269986</c:v>
                </c:pt>
                <c:pt idx="10">
                  <c:v>0.58827992785783401</c:v>
                </c:pt>
                <c:pt idx="11">
                  <c:v>0.58827993700571601</c:v>
                </c:pt>
                <c:pt idx="12">
                  <c:v>0.588377637927745</c:v>
                </c:pt>
                <c:pt idx="13">
                  <c:v>0.588377637927745</c:v>
                </c:pt>
                <c:pt idx="14">
                  <c:v>0.59179170267078995</c:v>
                </c:pt>
                <c:pt idx="15">
                  <c:v>0.59210057220369905</c:v>
                </c:pt>
                <c:pt idx="16">
                  <c:v>0.59210057227060697</c:v>
                </c:pt>
                <c:pt idx="17">
                  <c:v>0.59210057256133597</c:v>
                </c:pt>
                <c:pt idx="18">
                  <c:v>0.61133083157512402</c:v>
                </c:pt>
                <c:pt idx="19">
                  <c:v>0.61133086700977501</c:v>
                </c:pt>
                <c:pt idx="20">
                  <c:v>0.61133086742309595</c:v>
                </c:pt>
                <c:pt idx="21">
                  <c:v>0.61580630456936003</c:v>
                </c:pt>
                <c:pt idx="22">
                  <c:v>0.61580640181885504</c:v>
                </c:pt>
                <c:pt idx="23">
                  <c:v>0.61768909344057399</c:v>
                </c:pt>
                <c:pt idx="24">
                  <c:v>0.622543190646768</c:v>
                </c:pt>
                <c:pt idx="25">
                  <c:v>0.62256394278647897</c:v>
                </c:pt>
                <c:pt idx="26">
                  <c:v>0.622564675295879</c:v>
                </c:pt>
                <c:pt idx="27">
                  <c:v>0.627468643129652</c:v>
                </c:pt>
                <c:pt idx="28">
                  <c:v>0.62746864908076305</c:v>
                </c:pt>
                <c:pt idx="29">
                  <c:v>0.62746864908357702</c:v>
                </c:pt>
                <c:pt idx="30">
                  <c:v>0.62904710049713497</c:v>
                </c:pt>
                <c:pt idx="31">
                  <c:v>0.67208236275455802</c:v>
                </c:pt>
                <c:pt idx="32">
                  <c:v>0.67208236576035896</c:v>
                </c:pt>
                <c:pt idx="33">
                  <c:v>0.67208240166143196</c:v>
                </c:pt>
                <c:pt idx="34">
                  <c:v>0.67208241254367995</c:v>
                </c:pt>
                <c:pt idx="35">
                  <c:v>0.67552022838119996</c:v>
                </c:pt>
                <c:pt idx="36">
                  <c:v>0.67552022857663696</c:v>
                </c:pt>
                <c:pt idx="37">
                  <c:v>0.67552022921349597</c:v>
                </c:pt>
                <c:pt idx="38">
                  <c:v>0.67552046260908105</c:v>
                </c:pt>
                <c:pt idx="39">
                  <c:v>0.67552046260908105</c:v>
                </c:pt>
                <c:pt idx="40">
                  <c:v>0.67924882949243903</c:v>
                </c:pt>
                <c:pt idx="41">
                  <c:v>0.67924884158400001</c:v>
                </c:pt>
                <c:pt idx="42">
                  <c:v>0.67925785436575503</c:v>
                </c:pt>
                <c:pt idx="43">
                  <c:v>0.67925786879815697</c:v>
                </c:pt>
                <c:pt idx="44">
                  <c:v>0.68052777636282502</c:v>
                </c:pt>
                <c:pt idx="45">
                  <c:v>0.68052777642543705</c:v>
                </c:pt>
                <c:pt idx="46">
                  <c:v>0.68052780924521605</c:v>
                </c:pt>
                <c:pt idx="47">
                  <c:v>0.68052780924538303</c:v>
                </c:pt>
                <c:pt idx="48">
                  <c:v>0.68097743648302</c:v>
                </c:pt>
                <c:pt idx="49">
                  <c:v>0.68097743648302</c:v>
                </c:pt>
                <c:pt idx="50">
                  <c:v>0.68097743648302</c:v>
                </c:pt>
                <c:pt idx="51">
                  <c:v>0.68097743648302</c:v>
                </c:pt>
                <c:pt idx="52">
                  <c:v>0.69083335365284204</c:v>
                </c:pt>
                <c:pt idx="53">
                  <c:v>0.69778411433404697</c:v>
                </c:pt>
                <c:pt idx="54">
                  <c:v>0.69813762875913399</c:v>
                </c:pt>
                <c:pt idx="55">
                  <c:v>0.69825798387181404</c:v>
                </c:pt>
                <c:pt idx="56">
                  <c:v>0.69827572037207897</c:v>
                </c:pt>
                <c:pt idx="57">
                  <c:v>0.71026587462811497</c:v>
                </c:pt>
                <c:pt idx="58">
                  <c:v>0.71611216223517404</c:v>
                </c:pt>
                <c:pt idx="59">
                  <c:v>0.71629318787650298</c:v>
                </c:pt>
                <c:pt idx="60">
                  <c:v>0.71750878108391303</c:v>
                </c:pt>
                <c:pt idx="61">
                  <c:v>0.72445143886702101</c:v>
                </c:pt>
                <c:pt idx="62">
                  <c:v>0.74343957449485698</c:v>
                </c:pt>
                <c:pt idx="63">
                  <c:v>0.74361042245761699</c:v>
                </c:pt>
                <c:pt idx="64">
                  <c:v>0.75566896657426996</c:v>
                </c:pt>
                <c:pt idx="65">
                  <c:v>0.75955262878634999</c:v>
                </c:pt>
                <c:pt idx="66">
                  <c:v>0.75956577630587296</c:v>
                </c:pt>
                <c:pt idx="67">
                  <c:v>0.76189366004943604</c:v>
                </c:pt>
                <c:pt idx="68">
                  <c:v>0.76720313233871795</c:v>
                </c:pt>
                <c:pt idx="69">
                  <c:v>0.76720321327741803</c:v>
                </c:pt>
                <c:pt idx="70">
                  <c:v>0.76728331892664603</c:v>
                </c:pt>
                <c:pt idx="71">
                  <c:v>0.76728771343187396</c:v>
                </c:pt>
                <c:pt idx="72">
                  <c:v>0.77031497550684802</c:v>
                </c:pt>
                <c:pt idx="73">
                  <c:v>0.77031497550684802</c:v>
                </c:pt>
                <c:pt idx="74">
                  <c:v>0.770345710834347</c:v>
                </c:pt>
                <c:pt idx="75">
                  <c:v>0.77374839123093697</c:v>
                </c:pt>
                <c:pt idx="76">
                  <c:v>0.77565714824787202</c:v>
                </c:pt>
                <c:pt idx="77">
                  <c:v>0.77565715999462503</c:v>
                </c:pt>
                <c:pt idx="78">
                  <c:v>0.77565715999462503</c:v>
                </c:pt>
                <c:pt idx="79">
                  <c:v>0.77565715999462503</c:v>
                </c:pt>
                <c:pt idx="80">
                  <c:v>0.77770824728842602</c:v>
                </c:pt>
                <c:pt idx="81">
                  <c:v>0.77774572749405502</c:v>
                </c:pt>
                <c:pt idx="82">
                  <c:v>0.78360392341638596</c:v>
                </c:pt>
                <c:pt idx="83">
                  <c:v>0.78363209729331895</c:v>
                </c:pt>
                <c:pt idx="84">
                  <c:v>0.78364387842546201</c:v>
                </c:pt>
                <c:pt idx="85">
                  <c:v>0.78444082613826605</c:v>
                </c:pt>
                <c:pt idx="86">
                  <c:v>0.78478005150386299</c:v>
                </c:pt>
                <c:pt idx="87">
                  <c:v>0.78478005156129305</c:v>
                </c:pt>
                <c:pt idx="88">
                  <c:v>0.78478005156129305</c:v>
                </c:pt>
                <c:pt idx="89">
                  <c:v>0.78478005156129305</c:v>
                </c:pt>
                <c:pt idx="90">
                  <c:v>0.79048702362885304</c:v>
                </c:pt>
                <c:pt idx="91">
                  <c:v>0.79111680659454198</c:v>
                </c:pt>
                <c:pt idx="92">
                  <c:v>0.79127756270025695</c:v>
                </c:pt>
                <c:pt idx="93">
                  <c:v>0.81380414692133496</c:v>
                </c:pt>
                <c:pt idx="94">
                  <c:v>0.81387536547390305</c:v>
                </c:pt>
                <c:pt idx="95">
                  <c:v>0.81388968928746697</c:v>
                </c:pt>
                <c:pt idx="96">
                  <c:v>0.81388972242993496</c:v>
                </c:pt>
                <c:pt idx="97">
                  <c:v>0.81634504714744704</c:v>
                </c:pt>
                <c:pt idx="98">
                  <c:v>0.81634505058636297</c:v>
                </c:pt>
                <c:pt idx="99">
                  <c:v>0.81634505058638995</c:v>
                </c:pt>
                <c:pt idx="100">
                  <c:v>0.82114415035629995</c:v>
                </c:pt>
                <c:pt idx="101">
                  <c:v>0.82114415850245404</c:v>
                </c:pt>
                <c:pt idx="102">
                  <c:v>0.82386935163296804</c:v>
                </c:pt>
                <c:pt idx="103">
                  <c:v>0.82386935163296804</c:v>
                </c:pt>
                <c:pt idx="104">
                  <c:v>0.82386935163296804</c:v>
                </c:pt>
                <c:pt idx="105">
                  <c:v>0.82386935163296804</c:v>
                </c:pt>
                <c:pt idx="106">
                  <c:v>0.83016626367330304</c:v>
                </c:pt>
                <c:pt idx="107">
                  <c:v>0.83223309293129899</c:v>
                </c:pt>
                <c:pt idx="108">
                  <c:v>0.83223311027118896</c:v>
                </c:pt>
                <c:pt idx="109">
                  <c:v>0.832233110271279</c:v>
                </c:pt>
                <c:pt idx="110">
                  <c:v>0.83529156159932705</c:v>
                </c:pt>
                <c:pt idx="111">
                  <c:v>0.83529159880755299</c:v>
                </c:pt>
                <c:pt idx="112">
                  <c:v>0.83708101293253401</c:v>
                </c:pt>
                <c:pt idx="113">
                  <c:v>0.83708101293253401</c:v>
                </c:pt>
                <c:pt idx="114">
                  <c:v>0.83708101293253401</c:v>
                </c:pt>
                <c:pt idx="115">
                  <c:v>0.83708101293253401</c:v>
                </c:pt>
                <c:pt idx="116">
                  <c:v>0.86648792509396599</c:v>
                </c:pt>
                <c:pt idx="117">
                  <c:v>0.86648792509396599</c:v>
                </c:pt>
                <c:pt idx="118">
                  <c:v>0.86648792509396599</c:v>
                </c:pt>
                <c:pt idx="119">
                  <c:v>0.86648792509396599</c:v>
                </c:pt>
                <c:pt idx="120">
                  <c:v>0.87041139479366902</c:v>
                </c:pt>
                <c:pt idx="121">
                  <c:v>0.87041139483192997</c:v>
                </c:pt>
                <c:pt idx="122">
                  <c:v>0.87041139483192997</c:v>
                </c:pt>
                <c:pt idx="123">
                  <c:v>0.87041139483192997</c:v>
                </c:pt>
                <c:pt idx="124">
                  <c:v>0.87041139483192997</c:v>
                </c:pt>
                <c:pt idx="125">
                  <c:v>0.87620615108159505</c:v>
                </c:pt>
                <c:pt idx="126">
                  <c:v>0.87620615564390603</c:v>
                </c:pt>
                <c:pt idx="127">
                  <c:v>0.87620615564391602</c:v>
                </c:pt>
                <c:pt idx="128">
                  <c:v>0.87620615564392001</c:v>
                </c:pt>
                <c:pt idx="129">
                  <c:v>0.87911481964620997</c:v>
                </c:pt>
                <c:pt idx="130">
                  <c:v>0.87911481966565097</c:v>
                </c:pt>
                <c:pt idx="131">
                  <c:v>0.87911481966565097</c:v>
                </c:pt>
                <c:pt idx="132">
                  <c:v>0.89515017775319605</c:v>
                </c:pt>
                <c:pt idx="133">
                  <c:v>0.89515017783572604</c:v>
                </c:pt>
                <c:pt idx="134">
                  <c:v>0.89515017783572703</c:v>
                </c:pt>
                <c:pt idx="135">
                  <c:v>0.89515017783572703</c:v>
                </c:pt>
                <c:pt idx="136">
                  <c:v>0.923643784119626</c:v>
                </c:pt>
                <c:pt idx="137">
                  <c:v>0.923644644279216</c:v>
                </c:pt>
                <c:pt idx="138">
                  <c:v>0.92484651278783003</c:v>
                </c:pt>
                <c:pt idx="139">
                  <c:v>0.92490846169179597</c:v>
                </c:pt>
                <c:pt idx="140">
                  <c:v>0.92727582324350299</c:v>
                </c:pt>
                <c:pt idx="141">
                  <c:v>0.92732188917232095</c:v>
                </c:pt>
                <c:pt idx="142">
                  <c:v>0.92733590564309298</c:v>
                </c:pt>
                <c:pt idx="143">
                  <c:v>0.93773589505882204</c:v>
                </c:pt>
                <c:pt idx="144">
                  <c:v>0.951877731240097</c:v>
                </c:pt>
                <c:pt idx="145">
                  <c:v>0.951877731240097</c:v>
                </c:pt>
                <c:pt idx="146">
                  <c:v>0.951877731240097</c:v>
                </c:pt>
                <c:pt idx="147">
                  <c:v>0.951877731240097</c:v>
                </c:pt>
                <c:pt idx="148">
                  <c:v>0.951877731240097</c:v>
                </c:pt>
                <c:pt idx="149">
                  <c:v>0.95957570147499605</c:v>
                </c:pt>
                <c:pt idx="150">
                  <c:v>0.95957628264307504</c:v>
                </c:pt>
                <c:pt idx="151">
                  <c:v>0.968365184244245</c:v>
                </c:pt>
                <c:pt idx="152">
                  <c:v>0.968365184244245</c:v>
                </c:pt>
                <c:pt idx="153">
                  <c:v>0.97268629877371504</c:v>
                </c:pt>
                <c:pt idx="154">
                  <c:v>0.97268629892944602</c:v>
                </c:pt>
                <c:pt idx="155">
                  <c:v>0.97268629892944602</c:v>
                </c:pt>
                <c:pt idx="156">
                  <c:v>0.97268629892944602</c:v>
                </c:pt>
                <c:pt idx="157">
                  <c:v>0.974451620745728</c:v>
                </c:pt>
                <c:pt idx="158">
                  <c:v>0.974451620745728</c:v>
                </c:pt>
                <c:pt idx="159">
                  <c:v>0.97872998259328203</c:v>
                </c:pt>
                <c:pt idx="160">
                  <c:v>0.97873037731429102</c:v>
                </c:pt>
                <c:pt idx="161">
                  <c:v>0.98138388771783702</c:v>
                </c:pt>
                <c:pt idx="162">
                  <c:v>0.98138389269113102</c:v>
                </c:pt>
                <c:pt idx="163">
                  <c:v>0.98138389269117599</c:v>
                </c:pt>
                <c:pt idx="164">
                  <c:v>0.98525441139565795</c:v>
                </c:pt>
                <c:pt idx="165">
                  <c:v>0.98525441139665404</c:v>
                </c:pt>
                <c:pt idx="166">
                  <c:v>0.98803279475899797</c:v>
                </c:pt>
                <c:pt idx="167">
                  <c:v>0.98803279724547999</c:v>
                </c:pt>
                <c:pt idx="168">
                  <c:v>0.98803279724548498</c:v>
                </c:pt>
                <c:pt idx="169">
                  <c:v>0.98803279724548498</c:v>
                </c:pt>
                <c:pt idx="170">
                  <c:v>0.98803279724548698</c:v>
                </c:pt>
                <c:pt idx="171">
                  <c:v>0.98803279724548698</c:v>
                </c:pt>
                <c:pt idx="172">
                  <c:v>0.98803279724548698</c:v>
                </c:pt>
                <c:pt idx="173">
                  <c:v>0.99113951884817597</c:v>
                </c:pt>
                <c:pt idx="174">
                  <c:v>0.99113951884818996</c:v>
                </c:pt>
                <c:pt idx="175">
                  <c:v>0.99437461877690403</c:v>
                </c:pt>
                <c:pt idx="176">
                  <c:v>0.99437474409626603</c:v>
                </c:pt>
                <c:pt idx="177">
                  <c:v>0.99686316625447802</c:v>
                </c:pt>
                <c:pt idx="178">
                  <c:v>0.99686316625558802</c:v>
                </c:pt>
                <c:pt idx="179">
                  <c:v>0.99816023515441299</c:v>
                </c:pt>
                <c:pt idx="180">
                  <c:v>0.99816023515441299</c:v>
                </c:pt>
                <c:pt idx="181">
                  <c:v>0.999258722905084</c:v>
                </c:pt>
                <c:pt idx="182">
                  <c:v>0.99925872290520601</c:v>
                </c:pt>
                <c:pt idx="183">
                  <c:v>0.999823544821416</c:v>
                </c:pt>
                <c:pt idx="184">
                  <c:v>0.999823544821416</c:v>
                </c:pt>
                <c:pt idx="185">
                  <c:v>0.999823544821416</c:v>
                </c:pt>
                <c:pt idx="186">
                  <c:v>1</c:v>
                </c:pt>
                <c:pt idx="187">
                  <c:v>1</c:v>
                </c:pt>
                <c:pt idx="188">
                  <c:v>1</c:v>
                </c:pt>
                <c:pt idx="189">
                  <c:v>1</c:v>
                </c:pt>
                <c:pt idx="190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EDBD-4655-BDA9-7B72597317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30108943"/>
        <c:axId val="420557327"/>
      </c:lineChart>
      <c:catAx>
        <c:axId val="53010894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0557327"/>
        <c:crosses val="autoZero"/>
        <c:auto val="0"/>
        <c:lblAlgn val="ctr"/>
        <c:lblOffset val="100"/>
        <c:noMultiLvlLbl val="0"/>
      </c:catAx>
      <c:valAx>
        <c:axId val="420557327"/>
        <c:scaling>
          <c:orientation val="minMax"/>
          <c:max val="1"/>
          <c:min val="0.3000000000000000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0108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工况</a:t>
            </a:r>
            <a:r>
              <a:rPr lang="en-US" altLang="zh-CN"/>
              <a:t>7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[9个工况的计算结果.xlsx]工况7'!$B$2</c:f>
              <c:strCache>
                <c:ptCount val="1"/>
                <c:pt idx="0">
                  <c:v>水力重要度排序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7'!$A$3:$A$359</c:f>
              <c:numCache>
                <c:formatCode>General</c:formatCode>
                <c:ptCount val="35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</c:numCache>
            </c:numRef>
          </c:cat>
          <c:val>
            <c:numRef>
              <c:f>'[9个工况的计算结果.xlsx]工况7'!$B$3:$B$359</c:f>
              <c:numCache>
                <c:formatCode>General</c:formatCode>
                <c:ptCount val="357"/>
                <c:pt idx="0">
                  <c:v>0.19973326423873</c:v>
                </c:pt>
                <c:pt idx="1">
                  <c:v>0.239983968210226</c:v>
                </c:pt>
                <c:pt idx="2">
                  <c:v>0.25234887627921698</c:v>
                </c:pt>
                <c:pt idx="3">
                  <c:v>0.27717467287342001</c:v>
                </c:pt>
                <c:pt idx="4">
                  <c:v>0.29677189528989001</c:v>
                </c:pt>
                <c:pt idx="5">
                  <c:v>0.29678506705032898</c:v>
                </c:pt>
                <c:pt idx="6">
                  <c:v>0.296786525932419</c:v>
                </c:pt>
                <c:pt idx="7">
                  <c:v>0.29678681238513099</c:v>
                </c:pt>
                <c:pt idx="8">
                  <c:v>0.29678682211804502</c:v>
                </c:pt>
                <c:pt idx="9">
                  <c:v>0.29678683007748002</c:v>
                </c:pt>
                <c:pt idx="10">
                  <c:v>0.29678684126750998</c:v>
                </c:pt>
                <c:pt idx="11">
                  <c:v>0.29678684126750998</c:v>
                </c:pt>
                <c:pt idx="12">
                  <c:v>0.29678684126750998</c:v>
                </c:pt>
                <c:pt idx="13">
                  <c:v>0.30022761617336702</c:v>
                </c:pt>
                <c:pt idx="14">
                  <c:v>0.30022799332761801</c:v>
                </c:pt>
                <c:pt idx="15">
                  <c:v>0.48311550323041402</c:v>
                </c:pt>
                <c:pt idx="16">
                  <c:v>0.48311642853289</c:v>
                </c:pt>
                <c:pt idx="17">
                  <c:v>0.483116437547359</c:v>
                </c:pt>
                <c:pt idx="18">
                  <c:v>0.48311643943459598</c:v>
                </c:pt>
                <c:pt idx="19">
                  <c:v>0.48311644260800402</c:v>
                </c:pt>
                <c:pt idx="20">
                  <c:v>0.48311644270575499</c:v>
                </c:pt>
                <c:pt idx="21">
                  <c:v>0.483116442759775</c:v>
                </c:pt>
                <c:pt idx="22">
                  <c:v>0.49896957250770402</c:v>
                </c:pt>
                <c:pt idx="23">
                  <c:v>0.49912873201519697</c:v>
                </c:pt>
                <c:pt idx="24">
                  <c:v>0.49915710831374199</c:v>
                </c:pt>
                <c:pt idx="25">
                  <c:v>0.49918977412680599</c:v>
                </c:pt>
                <c:pt idx="26">
                  <c:v>0.49920353668099499</c:v>
                </c:pt>
                <c:pt idx="27">
                  <c:v>0.499250984809464</c:v>
                </c:pt>
                <c:pt idx="28">
                  <c:v>0.49925441951462501</c:v>
                </c:pt>
                <c:pt idx="29">
                  <c:v>0.501317469229694</c:v>
                </c:pt>
                <c:pt idx="30">
                  <c:v>0.50131952510428501</c:v>
                </c:pt>
                <c:pt idx="31">
                  <c:v>0.50132159531337805</c:v>
                </c:pt>
                <c:pt idx="32">
                  <c:v>0.501322541027028</c:v>
                </c:pt>
                <c:pt idx="33">
                  <c:v>0.50132303009469403</c:v>
                </c:pt>
                <c:pt idx="34">
                  <c:v>0.50132328515281099</c:v>
                </c:pt>
                <c:pt idx="35">
                  <c:v>0.50132342329020796</c:v>
                </c:pt>
                <c:pt idx="36">
                  <c:v>0.50213684008386705</c:v>
                </c:pt>
                <c:pt idx="37">
                  <c:v>0.50213689778010495</c:v>
                </c:pt>
                <c:pt idx="38">
                  <c:v>0.50213689778010495</c:v>
                </c:pt>
                <c:pt idx="39">
                  <c:v>0.50213689778010495</c:v>
                </c:pt>
                <c:pt idx="40">
                  <c:v>0.50213689778010495</c:v>
                </c:pt>
                <c:pt idx="41">
                  <c:v>0.50213689778010495</c:v>
                </c:pt>
                <c:pt idx="42">
                  <c:v>0.50213689778010495</c:v>
                </c:pt>
                <c:pt idx="43">
                  <c:v>0.50518561906293202</c:v>
                </c:pt>
                <c:pt idx="44">
                  <c:v>0.50522869992363795</c:v>
                </c:pt>
                <c:pt idx="45">
                  <c:v>0.50524160723631795</c:v>
                </c:pt>
                <c:pt idx="46">
                  <c:v>0.50524300591346405</c:v>
                </c:pt>
                <c:pt idx="47">
                  <c:v>0.50524302270869004</c:v>
                </c:pt>
                <c:pt idx="48">
                  <c:v>0.50524302270869004</c:v>
                </c:pt>
                <c:pt idx="49">
                  <c:v>0.50524302271504296</c:v>
                </c:pt>
                <c:pt idx="50">
                  <c:v>0.50729718097480203</c:v>
                </c:pt>
                <c:pt idx="51">
                  <c:v>0.50732823920956305</c:v>
                </c:pt>
                <c:pt idx="52">
                  <c:v>0.50736527262227704</c:v>
                </c:pt>
                <c:pt idx="53">
                  <c:v>0.50738327329333999</c:v>
                </c:pt>
                <c:pt idx="54">
                  <c:v>0.50738581296210605</c:v>
                </c:pt>
                <c:pt idx="55">
                  <c:v>0.50738755950887804</c:v>
                </c:pt>
                <c:pt idx="56">
                  <c:v>0.50822466414993495</c:v>
                </c:pt>
                <c:pt idx="57">
                  <c:v>0.51280131745351598</c:v>
                </c:pt>
                <c:pt idx="58">
                  <c:v>0.51280151789550799</c:v>
                </c:pt>
                <c:pt idx="59">
                  <c:v>0.512801518568482</c:v>
                </c:pt>
                <c:pt idx="60">
                  <c:v>0.51280151856848899</c:v>
                </c:pt>
                <c:pt idx="61">
                  <c:v>0.51280151856848899</c:v>
                </c:pt>
                <c:pt idx="62">
                  <c:v>0.51280151875940105</c:v>
                </c:pt>
                <c:pt idx="63">
                  <c:v>0.527071770717634</c:v>
                </c:pt>
                <c:pt idx="64">
                  <c:v>0.52997192770552104</c:v>
                </c:pt>
                <c:pt idx="65">
                  <c:v>0.52997194069846398</c:v>
                </c:pt>
                <c:pt idx="66">
                  <c:v>0.52997194070007103</c:v>
                </c:pt>
                <c:pt idx="67">
                  <c:v>0.52997194070007503</c:v>
                </c:pt>
                <c:pt idx="68">
                  <c:v>0.53073202575243095</c:v>
                </c:pt>
                <c:pt idx="69">
                  <c:v>0.53073202575243095</c:v>
                </c:pt>
                <c:pt idx="70">
                  <c:v>0.53392351677887295</c:v>
                </c:pt>
                <c:pt idx="71">
                  <c:v>0.53392352140938204</c:v>
                </c:pt>
                <c:pt idx="72">
                  <c:v>0.53392352140950405</c:v>
                </c:pt>
                <c:pt idx="73">
                  <c:v>0.53392352140951804</c:v>
                </c:pt>
                <c:pt idx="74">
                  <c:v>0.53849824796539902</c:v>
                </c:pt>
                <c:pt idx="75">
                  <c:v>0.53849825091530001</c:v>
                </c:pt>
                <c:pt idx="76">
                  <c:v>0.53849825091530801</c:v>
                </c:pt>
                <c:pt idx="77">
                  <c:v>0.53849825091530801</c:v>
                </c:pt>
                <c:pt idx="78">
                  <c:v>0.53849825091530801</c:v>
                </c:pt>
                <c:pt idx="79">
                  <c:v>0.53849825091530801</c:v>
                </c:pt>
                <c:pt idx="80">
                  <c:v>0.53899593672924695</c:v>
                </c:pt>
                <c:pt idx="81">
                  <c:v>0.57194970285206703</c:v>
                </c:pt>
                <c:pt idx="82">
                  <c:v>0.571949703701084</c:v>
                </c:pt>
                <c:pt idx="83">
                  <c:v>0.571949703701087</c:v>
                </c:pt>
                <c:pt idx="84">
                  <c:v>0.571949703701087</c:v>
                </c:pt>
                <c:pt idx="85">
                  <c:v>0.571949703701087</c:v>
                </c:pt>
                <c:pt idx="86">
                  <c:v>0.571949703701087</c:v>
                </c:pt>
                <c:pt idx="87">
                  <c:v>0.57570037395889795</c:v>
                </c:pt>
                <c:pt idx="88">
                  <c:v>0.58073691119453397</c:v>
                </c:pt>
                <c:pt idx="89">
                  <c:v>0.58073781844389105</c:v>
                </c:pt>
                <c:pt idx="90">
                  <c:v>0.58073781930065305</c:v>
                </c:pt>
                <c:pt idx="91">
                  <c:v>0.58212456632454701</c:v>
                </c:pt>
                <c:pt idx="92">
                  <c:v>0.58212491350509299</c:v>
                </c:pt>
                <c:pt idx="93">
                  <c:v>0.58212491382810405</c:v>
                </c:pt>
                <c:pt idx="94">
                  <c:v>0.58212491382810505</c:v>
                </c:pt>
                <c:pt idx="95">
                  <c:v>0.58939834935568702</c:v>
                </c:pt>
                <c:pt idx="96">
                  <c:v>0.58939846817456398</c:v>
                </c:pt>
                <c:pt idx="97">
                  <c:v>0.58939846818050001</c:v>
                </c:pt>
                <c:pt idx="98">
                  <c:v>0.59880669648102602</c:v>
                </c:pt>
                <c:pt idx="99">
                  <c:v>0.59880673703468301</c:v>
                </c:pt>
                <c:pt idx="100">
                  <c:v>0.59880673703499099</c:v>
                </c:pt>
                <c:pt idx="101">
                  <c:v>0.59880673703499698</c:v>
                </c:pt>
                <c:pt idx="102">
                  <c:v>0.60888520038712601</c:v>
                </c:pt>
                <c:pt idx="103">
                  <c:v>0.60888539403841901</c:v>
                </c:pt>
                <c:pt idx="104">
                  <c:v>0.60888539404144004</c:v>
                </c:pt>
                <c:pt idx="105">
                  <c:v>0.61350534562907799</c:v>
                </c:pt>
                <c:pt idx="106">
                  <c:v>0.61350534777819099</c:v>
                </c:pt>
                <c:pt idx="107">
                  <c:v>0.61350534777819599</c:v>
                </c:pt>
                <c:pt idx="108">
                  <c:v>0.62074254606025103</c:v>
                </c:pt>
                <c:pt idx="109">
                  <c:v>0.620742737461627</c:v>
                </c:pt>
                <c:pt idx="110">
                  <c:v>0.62074273747174202</c:v>
                </c:pt>
                <c:pt idx="111">
                  <c:v>0.62607542746550104</c:v>
                </c:pt>
                <c:pt idx="112">
                  <c:v>0.62819833465738995</c:v>
                </c:pt>
                <c:pt idx="113">
                  <c:v>0.62819836150488095</c:v>
                </c:pt>
                <c:pt idx="114">
                  <c:v>0.62819836152423902</c:v>
                </c:pt>
                <c:pt idx="115">
                  <c:v>0.62819836152424002</c:v>
                </c:pt>
                <c:pt idx="116">
                  <c:v>0.63052853227698002</c:v>
                </c:pt>
                <c:pt idx="117">
                  <c:v>0.63224244817421504</c:v>
                </c:pt>
                <c:pt idx="118">
                  <c:v>0.63224245246511901</c:v>
                </c:pt>
                <c:pt idx="119">
                  <c:v>0.632242452465125</c:v>
                </c:pt>
                <c:pt idx="120">
                  <c:v>0.632242452465127</c:v>
                </c:pt>
                <c:pt idx="121">
                  <c:v>0.632242452465129</c:v>
                </c:pt>
                <c:pt idx="122">
                  <c:v>0.63853865403683296</c:v>
                </c:pt>
                <c:pt idx="123">
                  <c:v>0.63853865472939098</c:v>
                </c:pt>
                <c:pt idx="124">
                  <c:v>0.64534368005968401</c:v>
                </c:pt>
                <c:pt idx="125">
                  <c:v>0.64534368060698899</c:v>
                </c:pt>
                <c:pt idx="126">
                  <c:v>0.64657288549084402</c:v>
                </c:pt>
                <c:pt idx="127">
                  <c:v>0.646572912709517</c:v>
                </c:pt>
                <c:pt idx="128">
                  <c:v>0.64657291270986395</c:v>
                </c:pt>
                <c:pt idx="129">
                  <c:v>0.66065989498231403</c:v>
                </c:pt>
                <c:pt idx="130">
                  <c:v>0.66065989614106002</c:v>
                </c:pt>
                <c:pt idx="131">
                  <c:v>0.66065989614106801</c:v>
                </c:pt>
                <c:pt idx="132">
                  <c:v>0.667525191703361</c:v>
                </c:pt>
                <c:pt idx="133">
                  <c:v>0.66752524682776304</c:v>
                </c:pt>
                <c:pt idx="134">
                  <c:v>0.66956842676154504</c:v>
                </c:pt>
                <c:pt idx="135">
                  <c:v>0.66956842828534702</c:v>
                </c:pt>
                <c:pt idx="136">
                  <c:v>0.669568428285367</c:v>
                </c:pt>
                <c:pt idx="137">
                  <c:v>0.66956842828538199</c:v>
                </c:pt>
                <c:pt idx="138">
                  <c:v>0.67440225589670599</c:v>
                </c:pt>
                <c:pt idx="139">
                  <c:v>0.67726396417728496</c:v>
                </c:pt>
                <c:pt idx="140">
                  <c:v>0.67726396664987398</c:v>
                </c:pt>
                <c:pt idx="141">
                  <c:v>0.67726396664989097</c:v>
                </c:pt>
                <c:pt idx="142">
                  <c:v>0.67951738772056403</c:v>
                </c:pt>
                <c:pt idx="143">
                  <c:v>0.67951755001776304</c:v>
                </c:pt>
                <c:pt idx="144">
                  <c:v>0.68455429936290302</c:v>
                </c:pt>
                <c:pt idx="145">
                  <c:v>0.68455433194814996</c:v>
                </c:pt>
                <c:pt idx="146">
                  <c:v>0.68620277501952898</c:v>
                </c:pt>
                <c:pt idx="147">
                  <c:v>0.68620335842807301</c:v>
                </c:pt>
                <c:pt idx="148">
                  <c:v>0.68620335848883196</c:v>
                </c:pt>
                <c:pt idx="149">
                  <c:v>0.68965524330837402</c:v>
                </c:pt>
                <c:pt idx="150">
                  <c:v>0.69072683711078797</c:v>
                </c:pt>
                <c:pt idx="151">
                  <c:v>0.690726842767861</c:v>
                </c:pt>
                <c:pt idx="152">
                  <c:v>0.69072684276788898</c:v>
                </c:pt>
                <c:pt idx="153">
                  <c:v>0.69072684276789198</c:v>
                </c:pt>
                <c:pt idx="154">
                  <c:v>0.69159820253647197</c:v>
                </c:pt>
                <c:pt idx="155">
                  <c:v>0.69484755662795195</c:v>
                </c:pt>
                <c:pt idx="156">
                  <c:v>0.69484755862461001</c:v>
                </c:pt>
                <c:pt idx="157">
                  <c:v>0.694847558624621</c:v>
                </c:pt>
                <c:pt idx="158">
                  <c:v>0.696965637967498</c:v>
                </c:pt>
                <c:pt idx="159">
                  <c:v>0.69696564574992204</c:v>
                </c:pt>
                <c:pt idx="160">
                  <c:v>0.698576747771115</c:v>
                </c:pt>
                <c:pt idx="161">
                  <c:v>0.69857675353237603</c:v>
                </c:pt>
                <c:pt idx="162">
                  <c:v>0.69857675353241699</c:v>
                </c:pt>
                <c:pt idx="163">
                  <c:v>0.69857675353242199</c:v>
                </c:pt>
                <c:pt idx="164">
                  <c:v>0.70426907986378895</c:v>
                </c:pt>
                <c:pt idx="165">
                  <c:v>0.70892954145918596</c:v>
                </c:pt>
                <c:pt idx="166">
                  <c:v>0.70892954225521798</c:v>
                </c:pt>
                <c:pt idx="167">
                  <c:v>0.70892954225523297</c:v>
                </c:pt>
                <c:pt idx="168">
                  <c:v>0.71026071818077496</c:v>
                </c:pt>
                <c:pt idx="169">
                  <c:v>0.71026249225410998</c:v>
                </c:pt>
                <c:pt idx="170">
                  <c:v>0.71674487998931002</c:v>
                </c:pt>
                <c:pt idx="171">
                  <c:v>0.71674506524102999</c:v>
                </c:pt>
                <c:pt idx="172">
                  <c:v>0.71674506524433601</c:v>
                </c:pt>
                <c:pt idx="173">
                  <c:v>0.72142460307339296</c:v>
                </c:pt>
                <c:pt idx="174">
                  <c:v>0.72142470779918599</c:v>
                </c:pt>
                <c:pt idx="175">
                  <c:v>0.72142470780116397</c:v>
                </c:pt>
                <c:pt idx="176">
                  <c:v>0.72782890882621198</c:v>
                </c:pt>
                <c:pt idx="177">
                  <c:v>0.72782891224021096</c:v>
                </c:pt>
                <c:pt idx="178">
                  <c:v>0.73808922395288701</c:v>
                </c:pt>
                <c:pt idx="179">
                  <c:v>0.73808988273531695</c:v>
                </c:pt>
                <c:pt idx="180">
                  <c:v>0.73808988277583798</c:v>
                </c:pt>
                <c:pt idx="181">
                  <c:v>0.74348784430382597</c:v>
                </c:pt>
                <c:pt idx="182">
                  <c:v>0.74503263132571995</c:v>
                </c:pt>
                <c:pt idx="183">
                  <c:v>0.74503263181305701</c:v>
                </c:pt>
                <c:pt idx="184">
                  <c:v>0.745032631813069</c:v>
                </c:pt>
                <c:pt idx="185">
                  <c:v>0.74503263181307</c:v>
                </c:pt>
                <c:pt idx="186">
                  <c:v>0.74503263181307</c:v>
                </c:pt>
                <c:pt idx="187">
                  <c:v>0.75345974853929598</c:v>
                </c:pt>
                <c:pt idx="188">
                  <c:v>0.75345974913601199</c:v>
                </c:pt>
                <c:pt idx="189">
                  <c:v>0.75345974913601699</c:v>
                </c:pt>
                <c:pt idx="190">
                  <c:v>0.75345974913601699</c:v>
                </c:pt>
                <c:pt idx="191">
                  <c:v>0.76104210127827598</c:v>
                </c:pt>
                <c:pt idx="192">
                  <c:v>0.76104210231541203</c:v>
                </c:pt>
                <c:pt idx="193">
                  <c:v>0.76104210231541303</c:v>
                </c:pt>
                <c:pt idx="194">
                  <c:v>0.76104210231541303</c:v>
                </c:pt>
                <c:pt idx="195">
                  <c:v>0.76104210231541303</c:v>
                </c:pt>
                <c:pt idx="196">
                  <c:v>0.76713149179912299</c:v>
                </c:pt>
                <c:pt idx="197">
                  <c:v>0.76713155703366898</c:v>
                </c:pt>
                <c:pt idx="198">
                  <c:v>0.76713155703837799</c:v>
                </c:pt>
                <c:pt idx="199">
                  <c:v>0.76713155703837799</c:v>
                </c:pt>
                <c:pt idx="200">
                  <c:v>0.76999304288957204</c:v>
                </c:pt>
                <c:pt idx="201">
                  <c:v>0.77412513049370202</c:v>
                </c:pt>
                <c:pt idx="202">
                  <c:v>0.77412513608831801</c:v>
                </c:pt>
                <c:pt idx="203">
                  <c:v>0.77412513608832401</c:v>
                </c:pt>
                <c:pt idx="204">
                  <c:v>0.774125136088326</c:v>
                </c:pt>
                <c:pt idx="205">
                  <c:v>0.77707029318688003</c:v>
                </c:pt>
                <c:pt idx="206">
                  <c:v>0.782307535987813</c:v>
                </c:pt>
                <c:pt idx="207">
                  <c:v>0.78230753701601397</c:v>
                </c:pt>
                <c:pt idx="208">
                  <c:v>0.78230753701601397</c:v>
                </c:pt>
                <c:pt idx="209">
                  <c:v>0.788367109673899</c:v>
                </c:pt>
                <c:pt idx="210">
                  <c:v>0.79221287595301804</c:v>
                </c:pt>
                <c:pt idx="211">
                  <c:v>0.79221395993105703</c:v>
                </c:pt>
                <c:pt idx="212">
                  <c:v>0.79221396003908096</c:v>
                </c:pt>
                <c:pt idx="213">
                  <c:v>0.79370015241098701</c:v>
                </c:pt>
                <c:pt idx="214">
                  <c:v>0.796319514292813</c:v>
                </c:pt>
                <c:pt idx="215">
                  <c:v>0.79631951648135502</c:v>
                </c:pt>
                <c:pt idx="216">
                  <c:v>0.79631951648136701</c:v>
                </c:pt>
                <c:pt idx="217">
                  <c:v>0.79631951648136701</c:v>
                </c:pt>
                <c:pt idx="218">
                  <c:v>0.79919172044661602</c:v>
                </c:pt>
                <c:pt idx="219">
                  <c:v>0.80025772147469398</c:v>
                </c:pt>
                <c:pt idx="220">
                  <c:v>0.80025772251335203</c:v>
                </c:pt>
                <c:pt idx="221">
                  <c:v>0.80025772251335903</c:v>
                </c:pt>
                <c:pt idx="222">
                  <c:v>0.803009146920596</c:v>
                </c:pt>
                <c:pt idx="223">
                  <c:v>0.80300916404661005</c:v>
                </c:pt>
                <c:pt idx="224">
                  <c:v>0.808131702943928</c:v>
                </c:pt>
                <c:pt idx="225">
                  <c:v>0.80813170399352996</c:v>
                </c:pt>
                <c:pt idx="226">
                  <c:v>0.80813170399353496</c:v>
                </c:pt>
                <c:pt idx="227">
                  <c:v>0.81215760562917105</c:v>
                </c:pt>
                <c:pt idx="228">
                  <c:v>0.81496275207392499</c:v>
                </c:pt>
                <c:pt idx="229">
                  <c:v>0.81496277904746495</c:v>
                </c:pt>
                <c:pt idx="230">
                  <c:v>0.81496277904779901</c:v>
                </c:pt>
                <c:pt idx="231">
                  <c:v>0.81718182939028305</c:v>
                </c:pt>
                <c:pt idx="232">
                  <c:v>0.82119300213478696</c:v>
                </c:pt>
                <c:pt idx="233">
                  <c:v>0.82119311768407099</c:v>
                </c:pt>
                <c:pt idx="234">
                  <c:v>0.82119311768671899</c:v>
                </c:pt>
                <c:pt idx="235">
                  <c:v>0.82336254569672596</c:v>
                </c:pt>
                <c:pt idx="236">
                  <c:v>0.82336310182139405</c:v>
                </c:pt>
                <c:pt idx="237">
                  <c:v>0.82650840407660298</c:v>
                </c:pt>
                <c:pt idx="238">
                  <c:v>0.82650840407660398</c:v>
                </c:pt>
                <c:pt idx="239">
                  <c:v>0.82650840407660398</c:v>
                </c:pt>
                <c:pt idx="240">
                  <c:v>0.828551918481642</c:v>
                </c:pt>
                <c:pt idx="241">
                  <c:v>0.83184972042125604</c:v>
                </c:pt>
                <c:pt idx="242">
                  <c:v>0.831850822869179</c:v>
                </c:pt>
                <c:pt idx="243">
                  <c:v>0.83185082297753299</c:v>
                </c:pt>
                <c:pt idx="244">
                  <c:v>0.83559669930665903</c:v>
                </c:pt>
                <c:pt idx="245">
                  <c:v>0.83819248852068595</c:v>
                </c:pt>
                <c:pt idx="246">
                  <c:v>0.83819248950863301</c:v>
                </c:pt>
                <c:pt idx="247">
                  <c:v>0.838192489508646</c:v>
                </c:pt>
                <c:pt idx="248">
                  <c:v>0.83935726820853696</c:v>
                </c:pt>
                <c:pt idx="249">
                  <c:v>0.84339804819361097</c:v>
                </c:pt>
                <c:pt idx="250">
                  <c:v>0.84339894626943601</c:v>
                </c:pt>
                <c:pt idx="251">
                  <c:v>0.84339894667372395</c:v>
                </c:pt>
                <c:pt idx="252">
                  <c:v>0.84671295448728201</c:v>
                </c:pt>
                <c:pt idx="253">
                  <c:v>0.84671295449140604</c:v>
                </c:pt>
                <c:pt idx="254">
                  <c:v>0.849285530327067</c:v>
                </c:pt>
                <c:pt idx="255">
                  <c:v>0.84928576121136601</c:v>
                </c:pt>
                <c:pt idx="256">
                  <c:v>0.849285761218873</c:v>
                </c:pt>
                <c:pt idx="257">
                  <c:v>0.85286220224684395</c:v>
                </c:pt>
                <c:pt idx="258">
                  <c:v>0.85672783924322204</c:v>
                </c:pt>
                <c:pt idx="259">
                  <c:v>0.85672783937293295</c:v>
                </c:pt>
                <c:pt idx="260">
                  <c:v>0.85672783937293495</c:v>
                </c:pt>
                <c:pt idx="261">
                  <c:v>0.85854090749545797</c:v>
                </c:pt>
                <c:pt idx="262">
                  <c:v>0.86140886991314403</c:v>
                </c:pt>
                <c:pt idx="263">
                  <c:v>0.861408870124588</c:v>
                </c:pt>
                <c:pt idx="264">
                  <c:v>0.861408870124588</c:v>
                </c:pt>
                <c:pt idx="265">
                  <c:v>0.86378803003129601</c:v>
                </c:pt>
                <c:pt idx="266">
                  <c:v>0.86378898554866101</c:v>
                </c:pt>
                <c:pt idx="267">
                  <c:v>0.86513237187326397</c:v>
                </c:pt>
                <c:pt idx="268">
                  <c:v>0.86513237187326397</c:v>
                </c:pt>
                <c:pt idx="269">
                  <c:v>0.86513237187326397</c:v>
                </c:pt>
                <c:pt idx="270">
                  <c:v>0.86837421592435404</c:v>
                </c:pt>
                <c:pt idx="271">
                  <c:v>0.87199458801093799</c:v>
                </c:pt>
                <c:pt idx="272">
                  <c:v>0.87199459176329996</c:v>
                </c:pt>
                <c:pt idx="273">
                  <c:v>0.87199459176329996</c:v>
                </c:pt>
                <c:pt idx="274">
                  <c:v>0.87449263878999195</c:v>
                </c:pt>
                <c:pt idx="275">
                  <c:v>0.87744072623278802</c:v>
                </c:pt>
                <c:pt idx="276">
                  <c:v>0.87744072636798098</c:v>
                </c:pt>
                <c:pt idx="277">
                  <c:v>0.87744072636798098</c:v>
                </c:pt>
                <c:pt idx="278">
                  <c:v>0.87744072636798098</c:v>
                </c:pt>
                <c:pt idx="279">
                  <c:v>0.88573206777057101</c:v>
                </c:pt>
                <c:pt idx="280">
                  <c:v>0.88573206915533598</c:v>
                </c:pt>
                <c:pt idx="281">
                  <c:v>0.88573206915533698</c:v>
                </c:pt>
                <c:pt idx="282">
                  <c:v>0.88573206915534097</c:v>
                </c:pt>
                <c:pt idx="283">
                  <c:v>0.88927329670903699</c:v>
                </c:pt>
                <c:pt idx="284">
                  <c:v>0.89327355698807198</c:v>
                </c:pt>
                <c:pt idx="285">
                  <c:v>0.89327356480247899</c:v>
                </c:pt>
                <c:pt idx="286">
                  <c:v>0.89327356480248199</c:v>
                </c:pt>
                <c:pt idx="287">
                  <c:v>0.89696270538619305</c:v>
                </c:pt>
                <c:pt idx="288">
                  <c:v>0.89967713619677703</c:v>
                </c:pt>
                <c:pt idx="289">
                  <c:v>0.89967713666499805</c:v>
                </c:pt>
                <c:pt idx="290">
                  <c:v>0.89967713666500004</c:v>
                </c:pt>
                <c:pt idx="291">
                  <c:v>0.89967713666500004</c:v>
                </c:pt>
                <c:pt idx="292">
                  <c:v>0.90689983750258096</c:v>
                </c:pt>
                <c:pt idx="293">
                  <c:v>0.90689999350686001</c:v>
                </c:pt>
                <c:pt idx="294">
                  <c:v>0.90689999351183603</c:v>
                </c:pt>
                <c:pt idx="295">
                  <c:v>0.90689999351183803</c:v>
                </c:pt>
                <c:pt idx="296">
                  <c:v>0.91358748305394399</c:v>
                </c:pt>
                <c:pt idx="297">
                  <c:v>0.91358750192063298</c:v>
                </c:pt>
                <c:pt idx="298">
                  <c:v>0.91358750192072902</c:v>
                </c:pt>
                <c:pt idx="299">
                  <c:v>0.91358750192073002</c:v>
                </c:pt>
                <c:pt idx="300">
                  <c:v>0.91760487587402895</c:v>
                </c:pt>
                <c:pt idx="301">
                  <c:v>0.91944280010923496</c:v>
                </c:pt>
                <c:pt idx="302">
                  <c:v>0.91944281349213897</c:v>
                </c:pt>
                <c:pt idx="303">
                  <c:v>0.91944281349368595</c:v>
                </c:pt>
                <c:pt idx="304">
                  <c:v>0.91944281349368695</c:v>
                </c:pt>
                <c:pt idx="305">
                  <c:v>0.92752869502921198</c:v>
                </c:pt>
                <c:pt idx="306">
                  <c:v>0.92753191719850603</c:v>
                </c:pt>
                <c:pt idx="307">
                  <c:v>0.92753192641279603</c:v>
                </c:pt>
                <c:pt idx="308">
                  <c:v>0.92753192641285398</c:v>
                </c:pt>
                <c:pt idx="309">
                  <c:v>0.93178558743662698</c:v>
                </c:pt>
                <c:pt idx="310">
                  <c:v>0.93178558821101098</c:v>
                </c:pt>
                <c:pt idx="311">
                  <c:v>0.93178558821101098</c:v>
                </c:pt>
                <c:pt idx="312">
                  <c:v>0.93178558821101298</c:v>
                </c:pt>
                <c:pt idx="313">
                  <c:v>0.935552694710721</c:v>
                </c:pt>
                <c:pt idx="314">
                  <c:v>0.93978153701464096</c:v>
                </c:pt>
                <c:pt idx="315">
                  <c:v>0.93978154854469698</c:v>
                </c:pt>
                <c:pt idx="316">
                  <c:v>0.93978154854477203</c:v>
                </c:pt>
                <c:pt idx="317">
                  <c:v>0.94405060328356005</c:v>
                </c:pt>
                <c:pt idx="318">
                  <c:v>0.94741126121958397</c:v>
                </c:pt>
                <c:pt idx="319">
                  <c:v>0.94741126602783099</c:v>
                </c:pt>
                <c:pt idx="320">
                  <c:v>0.94741126602785697</c:v>
                </c:pt>
                <c:pt idx="321">
                  <c:v>0.94741126602785797</c:v>
                </c:pt>
                <c:pt idx="322">
                  <c:v>0.95643990288174796</c:v>
                </c:pt>
                <c:pt idx="323">
                  <c:v>0.95643990289694403</c:v>
                </c:pt>
                <c:pt idx="324">
                  <c:v>0.956439902896973</c:v>
                </c:pt>
                <c:pt idx="325">
                  <c:v>0.956439902896975</c:v>
                </c:pt>
                <c:pt idx="326">
                  <c:v>0.96524332253817202</c:v>
                </c:pt>
                <c:pt idx="327">
                  <c:v>0.96524332464663698</c:v>
                </c:pt>
                <c:pt idx="328">
                  <c:v>0.96524332464668405</c:v>
                </c:pt>
                <c:pt idx="329">
                  <c:v>0.96524332464668405</c:v>
                </c:pt>
                <c:pt idx="330">
                  <c:v>0.96913808271901203</c:v>
                </c:pt>
                <c:pt idx="331">
                  <c:v>0.97293865386957301</c:v>
                </c:pt>
                <c:pt idx="332">
                  <c:v>0.97293865387283496</c:v>
                </c:pt>
                <c:pt idx="333">
                  <c:v>0.97293865387283496</c:v>
                </c:pt>
                <c:pt idx="334">
                  <c:v>0.97640400125064597</c:v>
                </c:pt>
                <c:pt idx="335">
                  <c:v>0.97640400179401998</c:v>
                </c:pt>
                <c:pt idx="336">
                  <c:v>0.98358741977403297</c:v>
                </c:pt>
                <c:pt idx="337">
                  <c:v>0.98358742005488198</c:v>
                </c:pt>
                <c:pt idx="338">
                  <c:v>0.98358742005488198</c:v>
                </c:pt>
                <c:pt idx="339">
                  <c:v>0.98546510833549905</c:v>
                </c:pt>
                <c:pt idx="340">
                  <c:v>0.98921748464705805</c:v>
                </c:pt>
                <c:pt idx="341">
                  <c:v>0.98921748577861202</c:v>
                </c:pt>
                <c:pt idx="342">
                  <c:v>0.98921748577861301</c:v>
                </c:pt>
                <c:pt idx="343">
                  <c:v>0.99250271118363198</c:v>
                </c:pt>
                <c:pt idx="344">
                  <c:v>0.99447449616506101</c:v>
                </c:pt>
                <c:pt idx="345">
                  <c:v>0.994474496165491</c:v>
                </c:pt>
                <c:pt idx="346">
                  <c:v>0.99447449616549999</c:v>
                </c:pt>
                <c:pt idx="347">
                  <c:v>0.99636541313983196</c:v>
                </c:pt>
                <c:pt idx="348">
                  <c:v>0.99636541313983196</c:v>
                </c:pt>
                <c:pt idx="349">
                  <c:v>0.99875966579225195</c:v>
                </c:pt>
                <c:pt idx="350">
                  <c:v>0.998759666328496</c:v>
                </c:pt>
                <c:pt idx="351">
                  <c:v>0.99875966632852098</c:v>
                </c:pt>
                <c:pt idx="352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DF3-4199-81A3-67B329C4CF4A}"/>
            </c:ext>
          </c:extLst>
        </c:ser>
        <c:ser>
          <c:idx val="1"/>
          <c:order val="1"/>
          <c:tx>
            <c:strRef>
              <c:f>'[9个工况的计算结果.xlsx]工况7'!$C$2</c:f>
              <c:strCache>
                <c:ptCount val="1"/>
                <c:pt idx="0">
                  <c:v>与水源直线距离排序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7'!$A$3:$A$359</c:f>
              <c:numCache>
                <c:formatCode>General</c:formatCode>
                <c:ptCount val="35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</c:numCache>
            </c:numRef>
          </c:cat>
          <c:val>
            <c:numRef>
              <c:f>'[9个工况的计算结果.xlsx]工况7'!$C$3:$C$359</c:f>
              <c:numCache>
                <c:formatCode>General</c:formatCode>
                <c:ptCount val="357"/>
                <c:pt idx="0">
                  <c:v>0.19973326423873</c:v>
                </c:pt>
                <c:pt idx="1">
                  <c:v>0.207338477851471</c:v>
                </c:pt>
                <c:pt idx="2">
                  <c:v>0.250771351917423</c:v>
                </c:pt>
                <c:pt idx="3">
                  <c:v>0.27910699309286402</c:v>
                </c:pt>
                <c:pt idx="4">
                  <c:v>0.29665448791379101</c:v>
                </c:pt>
                <c:pt idx="5">
                  <c:v>0.29665630738348298</c:v>
                </c:pt>
                <c:pt idx="6">
                  <c:v>0.29665630738348298</c:v>
                </c:pt>
                <c:pt idx="7">
                  <c:v>0.29665630738348298</c:v>
                </c:pt>
                <c:pt idx="8">
                  <c:v>0.29665631689893501</c:v>
                </c:pt>
                <c:pt idx="9">
                  <c:v>0.29665631689893501</c:v>
                </c:pt>
                <c:pt idx="10">
                  <c:v>0.29665631689893501</c:v>
                </c:pt>
                <c:pt idx="11">
                  <c:v>0.29666943401969897</c:v>
                </c:pt>
                <c:pt idx="12">
                  <c:v>0.29666943401969897</c:v>
                </c:pt>
                <c:pt idx="13">
                  <c:v>0.29666943401969897</c:v>
                </c:pt>
                <c:pt idx="14">
                  <c:v>0.29666943401969897</c:v>
                </c:pt>
                <c:pt idx="15">
                  <c:v>0.47988558291622102</c:v>
                </c:pt>
                <c:pt idx="16">
                  <c:v>0.47991502696075999</c:v>
                </c:pt>
                <c:pt idx="17">
                  <c:v>0.47991502696075999</c:v>
                </c:pt>
                <c:pt idx="18">
                  <c:v>0.47992454105294802</c:v>
                </c:pt>
                <c:pt idx="19">
                  <c:v>0.47992454105294802</c:v>
                </c:pt>
                <c:pt idx="20">
                  <c:v>0.47992454105294802</c:v>
                </c:pt>
                <c:pt idx="21">
                  <c:v>0.47992454105294802</c:v>
                </c:pt>
                <c:pt idx="22">
                  <c:v>0.490740860858419</c:v>
                </c:pt>
                <c:pt idx="23">
                  <c:v>0.49211419887749203</c:v>
                </c:pt>
                <c:pt idx="24">
                  <c:v>0.49212592524881499</c:v>
                </c:pt>
                <c:pt idx="25">
                  <c:v>0.49212905269176899</c:v>
                </c:pt>
                <c:pt idx="26">
                  <c:v>0.49212931359737599</c:v>
                </c:pt>
                <c:pt idx="27">
                  <c:v>0.49212931543882699</c:v>
                </c:pt>
                <c:pt idx="28">
                  <c:v>0.50023418739440395</c:v>
                </c:pt>
                <c:pt idx="29">
                  <c:v>0.53037297175264697</c:v>
                </c:pt>
                <c:pt idx="30">
                  <c:v>0.53052743726374196</c:v>
                </c:pt>
                <c:pt idx="31">
                  <c:v>0.530600520126151</c:v>
                </c:pt>
                <c:pt idx="32">
                  <c:v>0.53063765389389805</c:v>
                </c:pt>
                <c:pt idx="33">
                  <c:v>0.53423380864005598</c:v>
                </c:pt>
                <c:pt idx="34">
                  <c:v>0.534233812065806</c:v>
                </c:pt>
                <c:pt idx="35">
                  <c:v>0.534233812065813</c:v>
                </c:pt>
                <c:pt idx="36">
                  <c:v>0.53696335412615104</c:v>
                </c:pt>
                <c:pt idx="37">
                  <c:v>0.53748138060866901</c:v>
                </c:pt>
                <c:pt idx="38">
                  <c:v>0.53748590545352104</c:v>
                </c:pt>
                <c:pt idx="39">
                  <c:v>0.53748737720503903</c:v>
                </c:pt>
                <c:pt idx="40">
                  <c:v>0.53748757737601605</c:v>
                </c:pt>
                <c:pt idx="41">
                  <c:v>0.53748758121670304</c:v>
                </c:pt>
                <c:pt idx="42">
                  <c:v>0.54879650587879703</c:v>
                </c:pt>
                <c:pt idx="43">
                  <c:v>0.54887590278281195</c:v>
                </c:pt>
                <c:pt idx="44">
                  <c:v>0.54890939718237497</c:v>
                </c:pt>
                <c:pt idx="45">
                  <c:v>0.54892584254924903</c:v>
                </c:pt>
                <c:pt idx="46">
                  <c:v>0.55016184925604406</c:v>
                </c:pt>
                <c:pt idx="47">
                  <c:v>0.55016712958536595</c:v>
                </c:pt>
                <c:pt idx="48">
                  <c:v>0.55016725328685101</c:v>
                </c:pt>
                <c:pt idx="49">
                  <c:v>0.55017608679057495</c:v>
                </c:pt>
                <c:pt idx="50">
                  <c:v>0.55017608679057495</c:v>
                </c:pt>
                <c:pt idx="51">
                  <c:v>0.55017608679057495</c:v>
                </c:pt>
                <c:pt idx="52">
                  <c:v>0.55017608679057495</c:v>
                </c:pt>
                <c:pt idx="53">
                  <c:v>0.55030203864627203</c:v>
                </c:pt>
                <c:pt idx="54">
                  <c:v>0.55030203879332396</c:v>
                </c:pt>
                <c:pt idx="55">
                  <c:v>0.55030203879332396</c:v>
                </c:pt>
                <c:pt idx="56">
                  <c:v>0.55030203879332396</c:v>
                </c:pt>
                <c:pt idx="57">
                  <c:v>0.55127210072020805</c:v>
                </c:pt>
                <c:pt idx="58">
                  <c:v>0.55184043727408805</c:v>
                </c:pt>
                <c:pt idx="59">
                  <c:v>0.55188314735343702</c:v>
                </c:pt>
                <c:pt idx="60">
                  <c:v>0.55227412877405502</c:v>
                </c:pt>
                <c:pt idx="61">
                  <c:v>0.55227414383759699</c:v>
                </c:pt>
                <c:pt idx="62">
                  <c:v>0.55227414384268103</c:v>
                </c:pt>
                <c:pt idx="63">
                  <c:v>0.55227414384268303</c:v>
                </c:pt>
                <c:pt idx="64">
                  <c:v>0.55294122312934102</c:v>
                </c:pt>
                <c:pt idx="65">
                  <c:v>0.55294122317251104</c:v>
                </c:pt>
                <c:pt idx="66">
                  <c:v>0.55294122317251204</c:v>
                </c:pt>
                <c:pt idx="67">
                  <c:v>0.55509601603687897</c:v>
                </c:pt>
                <c:pt idx="68">
                  <c:v>0.555096048095294</c:v>
                </c:pt>
                <c:pt idx="69">
                  <c:v>0.555096048095712</c:v>
                </c:pt>
                <c:pt idx="70">
                  <c:v>0.55591149560276298</c:v>
                </c:pt>
                <c:pt idx="71">
                  <c:v>0.55728066684783795</c:v>
                </c:pt>
                <c:pt idx="72">
                  <c:v>0.557280768612893</c:v>
                </c:pt>
                <c:pt idx="73">
                  <c:v>0.55728076867993803</c:v>
                </c:pt>
                <c:pt idx="74">
                  <c:v>0.55728076867993803</c:v>
                </c:pt>
                <c:pt idx="75">
                  <c:v>0.55728076867993803</c:v>
                </c:pt>
                <c:pt idx="76">
                  <c:v>0.55728076867993803</c:v>
                </c:pt>
                <c:pt idx="77">
                  <c:v>0.56121067369962296</c:v>
                </c:pt>
                <c:pt idx="78">
                  <c:v>0.56121067388934398</c:v>
                </c:pt>
                <c:pt idx="79">
                  <c:v>0.56121067388934598</c:v>
                </c:pt>
                <c:pt idx="80">
                  <c:v>0.56121067388934598</c:v>
                </c:pt>
                <c:pt idx="81">
                  <c:v>0.56205760267784</c:v>
                </c:pt>
                <c:pt idx="82">
                  <c:v>0.56205787349222303</c:v>
                </c:pt>
                <c:pt idx="83">
                  <c:v>0.56205787371676297</c:v>
                </c:pt>
                <c:pt idx="84">
                  <c:v>0.56582649996406298</c:v>
                </c:pt>
                <c:pt idx="85">
                  <c:v>0.56582650137373602</c:v>
                </c:pt>
                <c:pt idx="86">
                  <c:v>0.56731319198661601</c:v>
                </c:pt>
                <c:pt idx="87">
                  <c:v>0.56731319230829103</c:v>
                </c:pt>
                <c:pt idx="88">
                  <c:v>0.56731319230829103</c:v>
                </c:pt>
                <c:pt idx="89">
                  <c:v>0.56731319230829103</c:v>
                </c:pt>
                <c:pt idx="90">
                  <c:v>0.56731319230829103</c:v>
                </c:pt>
                <c:pt idx="91">
                  <c:v>0.57192005118398503</c:v>
                </c:pt>
                <c:pt idx="92">
                  <c:v>0.57192006941839801</c:v>
                </c:pt>
                <c:pt idx="93">
                  <c:v>0.57352580934391395</c:v>
                </c:pt>
                <c:pt idx="94">
                  <c:v>0.57352580934777697</c:v>
                </c:pt>
                <c:pt idx="95">
                  <c:v>0.57352580934777697</c:v>
                </c:pt>
                <c:pt idx="96">
                  <c:v>0.57575162612821096</c:v>
                </c:pt>
                <c:pt idx="97">
                  <c:v>0.57575162726044904</c:v>
                </c:pt>
                <c:pt idx="98">
                  <c:v>0.57840066601737605</c:v>
                </c:pt>
                <c:pt idx="99">
                  <c:v>0.57840067483825996</c:v>
                </c:pt>
                <c:pt idx="100">
                  <c:v>0.580447543134751</c:v>
                </c:pt>
                <c:pt idx="101">
                  <c:v>0.58044754844541702</c:v>
                </c:pt>
                <c:pt idx="102">
                  <c:v>0.58044754844869495</c:v>
                </c:pt>
                <c:pt idx="103">
                  <c:v>0.58044754844869495</c:v>
                </c:pt>
                <c:pt idx="104">
                  <c:v>0.58044754844869495</c:v>
                </c:pt>
                <c:pt idx="105">
                  <c:v>0.58644313113086999</c:v>
                </c:pt>
                <c:pt idx="106">
                  <c:v>0.586443136043308</c:v>
                </c:pt>
                <c:pt idx="107">
                  <c:v>0.59314846015160905</c:v>
                </c:pt>
                <c:pt idx="108">
                  <c:v>0.59314846029921897</c:v>
                </c:pt>
                <c:pt idx="109">
                  <c:v>0.59314846029924495</c:v>
                </c:pt>
                <c:pt idx="110">
                  <c:v>0.59314846029924495</c:v>
                </c:pt>
                <c:pt idx="111">
                  <c:v>0.59314846029924495</c:v>
                </c:pt>
                <c:pt idx="112">
                  <c:v>0.59526290593403097</c:v>
                </c:pt>
                <c:pt idx="113">
                  <c:v>0.60042611752114705</c:v>
                </c:pt>
                <c:pt idx="114">
                  <c:v>0.600426124361779</c:v>
                </c:pt>
                <c:pt idx="115">
                  <c:v>0.60042612436180298</c:v>
                </c:pt>
                <c:pt idx="116">
                  <c:v>0.60042612436180398</c:v>
                </c:pt>
                <c:pt idx="117">
                  <c:v>0.60611095437947504</c:v>
                </c:pt>
                <c:pt idx="118">
                  <c:v>0.60818595266477105</c:v>
                </c:pt>
                <c:pt idx="119">
                  <c:v>0.60818601328000998</c:v>
                </c:pt>
                <c:pt idx="120">
                  <c:v>0.60818601328386102</c:v>
                </c:pt>
                <c:pt idx="121">
                  <c:v>0.60818601328386201</c:v>
                </c:pt>
                <c:pt idx="122">
                  <c:v>0.61138974015150604</c:v>
                </c:pt>
                <c:pt idx="123">
                  <c:v>0.61138983643112899</c:v>
                </c:pt>
                <c:pt idx="124">
                  <c:v>0.61472428534276402</c:v>
                </c:pt>
                <c:pt idx="125">
                  <c:v>0.61472428625228304</c:v>
                </c:pt>
                <c:pt idx="126">
                  <c:v>0.61472428625228404</c:v>
                </c:pt>
                <c:pt idx="127">
                  <c:v>0.61758616917994702</c:v>
                </c:pt>
                <c:pt idx="128">
                  <c:v>0.61952894973904904</c:v>
                </c:pt>
                <c:pt idx="129">
                  <c:v>0.61952895195882696</c:v>
                </c:pt>
                <c:pt idx="130">
                  <c:v>0.61952895195882896</c:v>
                </c:pt>
                <c:pt idx="131">
                  <c:v>0.62117669722088198</c:v>
                </c:pt>
                <c:pt idx="132">
                  <c:v>0.62117670021474602</c:v>
                </c:pt>
                <c:pt idx="133">
                  <c:v>0.62331048074795303</c:v>
                </c:pt>
                <c:pt idx="134">
                  <c:v>0.62331118246972395</c:v>
                </c:pt>
                <c:pt idx="135">
                  <c:v>0.62486344007500705</c:v>
                </c:pt>
                <c:pt idx="136">
                  <c:v>0.62486344963139895</c:v>
                </c:pt>
                <c:pt idx="137">
                  <c:v>0.62762257854366099</c:v>
                </c:pt>
                <c:pt idx="138">
                  <c:v>0.62762307206165102</c:v>
                </c:pt>
                <c:pt idx="139">
                  <c:v>0.62762307228103797</c:v>
                </c:pt>
                <c:pt idx="140">
                  <c:v>0.62979652203467595</c:v>
                </c:pt>
                <c:pt idx="141">
                  <c:v>0.62979665562086395</c:v>
                </c:pt>
                <c:pt idx="142">
                  <c:v>0.62979665562638898</c:v>
                </c:pt>
                <c:pt idx="143">
                  <c:v>0.63647998645024295</c:v>
                </c:pt>
                <c:pt idx="144">
                  <c:v>0.639850590773131</c:v>
                </c:pt>
                <c:pt idx="145">
                  <c:v>0.63985059113956499</c:v>
                </c:pt>
                <c:pt idx="146">
                  <c:v>0.63985059113958898</c:v>
                </c:pt>
                <c:pt idx="147">
                  <c:v>0.64310952616207895</c:v>
                </c:pt>
                <c:pt idx="148">
                  <c:v>0.64310952663232901</c:v>
                </c:pt>
                <c:pt idx="149">
                  <c:v>0.64310952663233101</c:v>
                </c:pt>
                <c:pt idx="150">
                  <c:v>0.64310952663233201</c:v>
                </c:pt>
                <c:pt idx="151">
                  <c:v>0.645187816416253</c:v>
                </c:pt>
                <c:pt idx="152">
                  <c:v>0.64518815493329995</c:v>
                </c:pt>
                <c:pt idx="153">
                  <c:v>0.66082714402871801</c:v>
                </c:pt>
                <c:pt idx="154">
                  <c:v>0.66082714468514503</c:v>
                </c:pt>
                <c:pt idx="155">
                  <c:v>0.66082714468514903</c:v>
                </c:pt>
                <c:pt idx="156">
                  <c:v>0.66082714468515003</c:v>
                </c:pt>
                <c:pt idx="157">
                  <c:v>0.66326651773282796</c:v>
                </c:pt>
                <c:pt idx="158">
                  <c:v>0.66651016407358199</c:v>
                </c:pt>
                <c:pt idx="159">
                  <c:v>0.66651020676412598</c:v>
                </c:pt>
                <c:pt idx="160">
                  <c:v>0.66651020676468498</c:v>
                </c:pt>
                <c:pt idx="161">
                  <c:v>0.667796536488103</c:v>
                </c:pt>
                <c:pt idx="162">
                  <c:v>0.66779653776815595</c:v>
                </c:pt>
                <c:pt idx="163">
                  <c:v>0.67470347745003301</c:v>
                </c:pt>
                <c:pt idx="164">
                  <c:v>0.67470347748191095</c:v>
                </c:pt>
                <c:pt idx="165">
                  <c:v>0.67673802673830696</c:v>
                </c:pt>
                <c:pt idx="166">
                  <c:v>0.676738028984887</c:v>
                </c:pt>
                <c:pt idx="167">
                  <c:v>0.67673802898489199</c:v>
                </c:pt>
                <c:pt idx="168">
                  <c:v>0.67785909041253001</c:v>
                </c:pt>
                <c:pt idx="169">
                  <c:v>0.67785909093155705</c:v>
                </c:pt>
                <c:pt idx="170">
                  <c:v>0.67915552235247301</c:v>
                </c:pt>
                <c:pt idx="171">
                  <c:v>0.67915552337159102</c:v>
                </c:pt>
                <c:pt idx="172">
                  <c:v>0.68268725293473398</c:v>
                </c:pt>
                <c:pt idx="173">
                  <c:v>0.68268729632480196</c:v>
                </c:pt>
                <c:pt idx="174">
                  <c:v>0.68649738547379902</c:v>
                </c:pt>
                <c:pt idx="175">
                  <c:v>0.68649738547394901</c:v>
                </c:pt>
                <c:pt idx="176">
                  <c:v>0.68806310159570105</c:v>
                </c:pt>
                <c:pt idx="177">
                  <c:v>0.688063879941056</c:v>
                </c:pt>
                <c:pt idx="178">
                  <c:v>0.69011955959071802</c:v>
                </c:pt>
                <c:pt idx="179">
                  <c:v>0.69011964523566804</c:v>
                </c:pt>
                <c:pt idx="180">
                  <c:v>0.69258753097330295</c:v>
                </c:pt>
                <c:pt idx="181">
                  <c:v>0.69258755447681097</c:v>
                </c:pt>
                <c:pt idx="182">
                  <c:v>0.69258755447690201</c:v>
                </c:pt>
                <c:pt idx="183">
                  <c:v>0.69258755447690801</c:v>
                </c:pt>
                <c:pt idx="184">
                  <c:v>0.69937794413227306</c:v>
                </c:pt>
                <c:pt idx="185">
                  <c:v>0.70319849429890702</c:v>
                </c:pt>
                <c:pt idx="186">
                  <c:v>0.70319849530171596</c:v>
                </c:pt>
                <c:pt idx="187">
                  <c:v>0.70319849530171796</c:v>
                </c:pt>
                <c:pt idx="188">
                  <c:v>0.70651937799954601</c:v>
                </c:pt>
                <c:pt idx="189">
                  <c:v>0.70652007583145504</c:v>
                </c:pt>
                <c:pt idx="190">
                  <c:v>0.71102112512916205</c:v>
                </c:pt>
                <c:pt idx="191">
                  <c:v>0.71102114422690499</c:v>
                </c:pt>
                <c:pt idx="192">
                  <c:v>0.71261822865559199</c:v>
                </c:pt>
                <c:pt idx="193">
                  <c:v>0.712618233160764</c:v>
                </c:pt>
                <c:pt idx="194">
                  <c:v>0.712618233160772</c:v>
                </c:pt>
                <c:pt idx="195">
                  <c:v>0.71475233922825998</c:v>
                </c:pt>
                <c:pt idx="196">
                  <c:v>0.714753697956233</c:v>
                </c:pt>
                <c:pt idx="197">
                  <c:v>0.71773625038829003</c:v>
                </c:pt>
                <c:pt idx="198">
                  <c:v>0.717736944819934</c:v>
                </c:pt>
                <c:pt idx="199">
                  <c:v>0.71929996305619603</c:v>
                </c:pt>
                <c:pt idx="200">
                  <c:v>0.719299966785659</c:v>
                </c:pt>
                <c:pt idx="201">
                  <c:v>0.72117737164613505</c:v>
                </c:pt>
                <c:pt idx="202">
                  <c:v>0.721177373129262</c:v>
                </c:pt>
                <c:pt idx="203">
                  <c:v>0.721177373129263</c:v>
                </c:pt>
                <c:pt idx="204">
                  <c:v>0.721177373129264</c:v>
                </c:pt>
                <c:pt idx="205">
                  <c:v>0.727253712202928</c:v>
                </c:pt>
                <c:pt idx="206">
                  <c:v>0.72725371233407199</c:v>
                </c:pt>
                <c:pt idx="207">
                  <c:v>0.73380936540769004</c:v>
                </c:pt>
                <c:pt idx="208">
                  <c:v>0.73380936540793995</c:v>
                </c:pt>
                <c:pt idx="209">
                  <c:v>0.73583944118647704</c:v>
                </c:pt>
                <c:pt idx="210">
                  <c:v>0.73583944148546698</c:v>
                </c:pt>
                <c:pt idx="211">
                  <c:v>0.73945347486179103</c:v>
                </c:pt>
                <c:pt idx="212">
                  <c:v>0.73945441053929395</c:v>
                </c:pt>
                <c:pt idx="213">
                  <c:v>0.73945441063807105</c:v>
                </c:pt>
                <c:pt idx="214">
                  <c:v>0.74561440668185297</c:v>
                </c:pt>
                <c:pt idx="215">
                  <c:v>0.74561454988679099</c:v>
                </c:pt>
                <c:pt idx="216">
                  <c:v>0.74968902937034398</c:v>
                </c:pt>
                <c:pt idx="217">
                  <c:v>0.74968902950309901</c:v>
                </c:pt>
                <c:pt idx="218">
                  <c:v>0.75313432249073498</c:v>
                </c:pt>
                <c:pt idx="219">
                  <c:v>0.75313433132783603</c:v>
                </c:pt>
                <c:pt idx="220">
                  <c:v>0.75579030571650896</c:v>
                </c:pt>
                <c:pt idx="221">
                  <c:v>0.75579056249832599</c:v>
                </c:pt>
                <c:pt idx="222">
                  <c:v>0.75579056250802501</c:v>
                </c:pt>
                <c:pt idx="223">
                  <c:v>0.75579056250802601</c:v>
                </c:pt>
                <c:pt idx="224">
                  <c:v>0.76176286370172497</c:v>
                </c:pt>
                <c:pt idx="225">
                  <c:v>0.76176288078116206</c:v>
                </c:pt>
                <c:pt idx="226">
                  <c:v>0.76176288078121102</c:v>
                </c:pt>
                <c:pt idx="227">
                  <c:v>0.77168594418367398</c:v>
                </c:pt>
                <c:pt idx="228">
                  <c:v>0.77439953383384696</c:v>
                </c:pt>
                <c:pt idx="229">
                  <c:v>0.77439953469207901</c:v>
                </c:pt>
                <c:pt idx="230">
                  <c:v>0.77439953469208</c:v>
                </c:pt>
                <c:pt idx="231">
                  <c:v>0.774399534692081</c:v>
                </c:pt>
                <c:pt idx="232">
                  <c:v>0.77764952937516596</c:v>
                </c:pt>
                <c:pt idx="233">
                  <c:v>0.77914411570171105</c:v>
                </c:pt>
                <c:pt idx="234">
                  <c:v>0.77914411973130504</c:v>
                </c:pt>
                <c:pt idx="235">
                  <c:v>0.77914411973131004</c:v>
                </c:pt>
                <c:pt idx="236">
                  <c:v>0.78110690318070297</c:v>
                </c:pt>
                <c:pt idx="237">
                  <c:v>0.78389697793744595</c:v>
                </c:pt>
                <c:pt idx="238">
                  <c:v>0.78389744726560295</c:v>
                </c:pt>
                <c:pt idx="239">
                  <c:v>0.78389744731307898</c:v>
                </c:pt>
                <c:pt idx="240">
                  <c:v>0.78655401682183801</c:v>
                </c:pt>
                <c:pt idx="241">
                  <c:v>0.78655410144402804</c:v>
                </c:pt>
                <c:pt idx="242">
                  <c:v>0.78655410144578597</c:v>
                </c:pt>
                <c:pt idx="243">
                  <c:v>0.78655410144578697</c:v>
                </c:pt>
                <c:pt idx="244">
                  <c:v>0.79986138503649695</c:v>
                </c:pt>
                <c:pt idx="245">
                  <c:v>0.79986138510642502</c:v>
                </c:pt>
                <c:pt idx="246">
                  <c:v>0.79986138510643401</c:v>
                </c:pt>
                <c:pt idx="247">
                  <c:v>0.799861385106446</c:v>
                </c:pt>
                <c:pt idx="248">
                  <c:v>0.80297710152245505</c:v>
                </c:pt>
                <c:pt idx="249">
                  <c:v>0.80593709561584903</c:v>
                </c:pt>
                <c:pt idx="250">
                  <c:v>0.80593746936561605</c:v>
                </c:pt>
                <c:pt idx="251">
                  <c:v>0.80593746937914301</c:v>
                </c:pt>
                <c:pt idx="252">
                  <c:v>0.80939817010177595</c:v>
                </c:pt>
                <c:pt idx="253">
                  <c:v>0.81195715313758998</c:v>
                </c:pt>
                <c:pt idx="254">
                  <c:v>0.81195715313804095</c:v>
                </c:pt>
                <c:pt idx="255">
                  <c:v>0.81195715313804295</c:v>
                </c:pt>
                <c:pt idx="256">
                  <c:v>0.81195715313804395</c:v>
                </c:pt>
                <c:pt idx="257">
                  <c:v>0.81479108339072004</c:v>
                </c:pt>
                <c:pt idx="258">
                  <c:v>0.81479108962208202</c:v>
                </c:pt>
                <c:pt idx="259">
                  <c:v>0.81479108962208902</c:v>
                </c:pt>
                <c:pt idx="260">
                  <c:v>0.82615173149883003</c:v>
                </c:pt>
                <c:pt idx="261">
                  <c:v>0.82885186041054304</c:v>
                </c:pt>
                <c:pt idx="262">
                  <c:v>0.828852986493122</c:v>
                </c:pt>
                <c:pt idx="263">
                  <c:v>0.82885298665585805</c:v>
                </c:pt>
                <c:pt idx="264">
                  <c:v>0.82885298665586205</c:v>
                </c:pt>
                <c:pt idx="265">
                  <c:v>0.83196386012819501</c:v>
                </c:pt>
                <c:pt idx="266">
                  <c:v>0.83975170707473401</c:v>
                </c:pt>
                <c:pt idx="267">
                  <c:v>0.83975238535214602</c:v>
                </c:pt>
                <c:pt idx="268">
                  <c:v>0.83975238543224295</c:v>
                </c:pt>
                <c:pt idx="269">
                  <c:v>0.83975238543224595</c:v>
                </c:pt>
                <c:pt idx="270">
                  <c:v>0.83975238543224595</c:v>
                </c:pt>
                <c:pt idx="271">
                  <c:v>0.84651400925169396</c:v>
                </c:pt>
                <c:pt idx="272">
                  <c:v>0.85373829860398398</c:v>
                </c:pt>
                <c:pt idx="273">
                  <c:v>0.85373831863279703</c:v>
                </c:pt>
                <c:pt idx="274">
                  <c:v>0.85373831863292804</c:v>
                </c:pt>
                <c:pt idx="275">
                  <c:v>0.85709054882893798</c:v>
                </c:pt>
                <c:pt idx="276">
                  <c:v>0.86053174749075301</c:v>
                </c:pt>
                <c:pt idx="277">
                  <c:v>0.86053397605515802</c:v>
                </c:pt>
                <c:pt idx="278">
                  <c:v>0.86053397649790997</c:v>
                </c:pt>
                <c:pt idx="279">
                  <c:v>0.86053397649790997</c:v>
                </c:pt>
                <c:pt idx="280">
                  <c:v>0.86378695979027798</c:v>
                </c:pt>
                <c:pt idx="281">
                  <c:v>0.86378696016615797</c:v>
                </c:pt>
                <c:pt idx="282">
                  <c:v>0.86378696016615797</c:v>
                </c:pt>
                <c:pt idx="283">
                  <c:v>0.87642163655168803</c:v>
                </c:pt>
                <c:pt idx="284">
                  <c:v>0.87642164273450696</c:v>
                </c:pt>
                <c:pt idx="285">
                  <c:v>0.88329661882607002</c:v>
                </c:pt>
                <c:pt idx="286">
                  <c:v>0.88329661943896798</c:v>
                </c:pt>
                <c:pt idx="287">
                  <c:v>0.88685764933784395</c:v>
                </c:pt>
                <c:pt idx="288">
                  <c:v>0.88685764962310099</c:v>
                </c:pt>
                <c:pt idx="289">
                  <c:v>0.89049860961169403</c:v>
                </c:pt>
                <c:pt idx="290">
                  <c:v>0.89049861035437095</c:v>
                </c:pt>
                <c:pt idx="291">
                  <c:v>0.89049861035437206</c:v>
                </c:pt>
                <c:pt idx="292">
                  <c:v>0.89756923909077302</c:v>
                </c:pt>
                <c:pt idx="293">
                  <c:v>0.90219370656653797</c:v>
                </c:pt>
                <c:pt idx="294">
                  <c:v>0.90219370822769196</c:v>
                </c:pt>
                <c:pt idx="295">
                  <c:v>0.90219370822769496</c:v>
                </c:pt>
                <c:pt idx="296">
                  <c:v>0.90219370822769795</c:v>
                </c:pt>
                <c:pt idx="297">
                  <c:v>0.91223547055573595</c:v>
                </c:pt>
                <c:pt idx="298">
                  <c:v>0.91223548841725899</c:v>
                </c:pt>
                <c:pt idx="299">
                  <c:v>0.91223548841742497</c:v>
                </c:pt>
                <c:pt idx="300">
                  <c:v>0.91223548841742497</c:v>
                </c:pt>
                <c:pt idx="301">
                  <c:v>0.91619389008041596</c:v>
                </c:pt>
                <c:pt idx="302">
                  <c:v>0.92035359200523303</c:v>
                </c:pt>
                <c:pt idx="303">
                  <c:v>0.92035377331489299</c:v>
                </c:pt>
                <c:pt idx="304">
                  <c:v>0.92035377332083901</c:v>
                </c:pt>
                <c:pt idx="305">
                  <c:v>0.920353773320849</c:v>
                </c:pt>
                <c:pt idx="306">
                  <c:v>0.92498647290838298</c:v>
                </c:pt>
                <c:pt idx="307">
                  <c:v>0.93066388287580004</c:v>
                </c:pt>
                <c:pt idx="308">
                  <c:v>0.93066388332893502</c:v>
                </c:pt>
                <c:pt idx="309">
                  <c:v>0.93066388332893502</c:v>
                </c:pt>
                <c:pt idx="310">
                  <c:v>0.933451970624954</c:v>
                </c:pt>
                <c:pt idx="311">
                  <c:v>0.93345222022442398</c:v>
                </c:pt>
                <c:pt idx="312">
                  <c:v>0.93696945260761799</c:v>
                </c:pt>
                <c:pt idx="313">
                  <c:v>0.93696945278191601</c:v>
                </c:pt>
                <c:pt idx="314">
                  <c:v>0.94091756422255801</c:v>
                </c:pt>
                <c:pt idx="315">
                  <c:v>0.940917564271048</c:v>
                </c:pt>
                <c:pt idx="316">
                  <c:v>0.94465484862526405</c:v>
                </c:pt>
                <c:pt idx="317">
                  <c:v>0.94465485150289297</c:v>
                </c:pt>
                <c:pt idx="318">
                  <c:v>0.94465485150289796</c:v>
                </c:pt>
                <c:pt idx="319">
                  <c:v>0.94777617783643497</c:v>
                </c:pt>
                <c:pt idx="320">
                  <c:v>0.95085079553176299</c:v>
                </c:pt>
                <c:pt idx="321">
                  <c:v>0.95085080682862899</c:v>
                </c:pt>
                <c:pt idx="322">
                  <c:v>0.95085080682866097</c:v>
                </c:pt>
                <c:pt idx="323">
                  <c:v>0.95494698386493304</c:v>
                </c:pt>
                <c:pt idx="324">
                  <c:v>0.95494698494904395</c:v>
                </c:pt>
                <c:pt idx="325">
                  <c:v>0.95936393131127595</c:v>
                </c:pt>
                <c:pt idx="326">
                  <c:v>0.95936393131158004</c:v>
                </c:pt>
                <c:pt idx="327">
                  <c:v>0.96336934431353105</c:v>
                </c:pt>
                <c:pt idx="328">
                  <c:v>0.96336934431353105</c:v>
                </c:pt>
                <c:pt idx="329">
                  <c:v>0.96735066488117405</c:v>
                </c:pt>
                <c:pt idx="330">
                  <c:v>0.96735084380972403</c:v>
                </c:pt>
                <c:pt idx="331">
                  <c:v>0.97038696417572101</c:v>
                </c:pt>
                <c:pt idx="332">
                  <c:v>0.97038697329494095</c:v>
                </c:pt>
                <c:pt idx="333">
                  <c:v>0.97387580803874396</c:v>
                </c:pt>
                <c:pt idx="334">
                  <c:v>0.97387744555976097</c:v>
                </c:pt>
                <c:pt idx="335">
                  <c:v>0.973877445832105</c:v>
                </c:pt>
                <c:pt idx="336">
                  <c:v>0.97751461714727905</c:v>
                </c:pt>
                <c:pt idx="337">
                  <c:v>0.98130343971725198</c:v>
                </c:pt>
                <c:pt idx="338">
                  <c:v>0.98130343985396795</c:v>
                </c:pt>
                <c:pt idx="339">
                  <c:v>0.98130343985396895</c:v>
                </c:pt>
                <c:pt idx="340">
                  <c:v>0.98475459241111896</c:v>
                </c:pt>
                <c:pt idx="341">
                  <c:v>0.984756564615764</c:v>
                </c:pt>
                <c:pt idx="342">
                  <c:v>0.989634662880161</c:v>
                </c:pt>
                <c:pt idx="343">
                  <c:v>0.98963466941524203</c:v>
                </c:pt>
                <c:pt idx="344">
                  <c:v>0.99261382203911397</c:v>
                </c:pt>
                <c:pt idx="345">
                  <c:v>0.99261397062795398</c:v>
                </c:pt>
                <c:pt idx="346">
                  <c:v>0.99261397067789903</c:v>
                </c:pt>
                <c:pt idx="347">
                  <c:v>0.99564771602670799</c:v>
                </c:pt>
                <c:pt idx="348">
                  <c:v>0.99564771916553896</c:v>
                </c:pt>
                <c:pt idx="349">
                  <c:v>0.99943383378034001</c:v>
                </c:pt>
                <c:pt idx="350">
                  <c:v>0.99943383378034201</c:v>
                </c:pt>
                <c:pt idx="351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CDF3-4199-81A3-67B329C4CF4A}"/>
            </c:ext>
          </c:extLst>
        </c:ser>
        <c:ser>
          <c:idx val="2"/>
          <c:order val="2"/>
          <c:tx>
            <c:strRef>
              <c:f>'[9个工况的计算结果.xlsx]工况7'!$D$2</c:f>
              <c:strCache>
                <c:ptCount val="1"/>
                <c:pt idx="0">
                  <c:v>贪心（供水满足率/时间）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7'!$A$3:$A$359</c:f>
              <c:numCache>
                <c:formatCode>General</c:formatCode>
                <c:ptCount val="35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</c:numCache>
            </c:numRef>
          </c:cat>
          <c:val>
            <c:numRef>
              <c:f>'[9个工况的计算结果.xlsx]工况7'!$D$3:$D$359</c:f>
              <c:numCache>
                <c:formatCode>General</c:formatCode>
                <c:ptCount val="357"/>
                <c:pt idx="0">
                  <c:v>0.199891467377141</c:v>
                </c:pt>
                <c:pt idx="1">
                  <c:v>0.235100892176825</c:v>
                </c:pt>
                <c:pt idx="2">
                  <c:v>0.246413640432387</c:v>
                </c:pt>
                <c:pt idx="3">
                  <c:v>0.28440068363184401</c:v>
                </c:pt>
                <c:pt idx="4">
                  <c:v>0.29683577975537601</c:v>
                </c:pt>
                <c:pt idx="5">
                  <c:v>0.29683959162938001</c:v>
                </c:pt>
                <c:pt idx="6">
                  <c:v>0.29683959165312801</c:v>
                </c:pt>
                <c:pt idx="7">
                  <c:v>0.29683959862078002</c:v>
                </c:pt>
                <c:pt idx="8">
                  <c:v>0.29683960838240397</c:v>
                </c:pt>
                <c:pt idx="9">
                  <c:v>0.29683960838240397</c:v>
                </c:pt>
                <c:pt idx="10">
                  <c:v>0.29683960852553098</c:v>
                </c:pt>
                <c:pt idx="11">
                  <c:v>0.29755514915664599</c:v>
                </c:pt>
                <c:pt idx="12">
                  <c:v>0.29755514994537002</c:v>
                </c:pt>
                <c:pt idx="13">
                  <c:v>0.29755515006449501</c:v>
                </c:pt>
                <c:pt idx="14">
                  <c:v>0.29755515006449501</c:v>
                </c:pt>
                <c:pt idx="15">
                  <c:v>0.50373762255968801</c:v>
                </c:pt>
                <c:pt idx="16">
                  <c:v>0.50473163759487005</c:v>
                </c:pt>
                <c:pt idx="17">
                  <c:v>0.50482778573849896</c:v>
                </c:pt>
                <c:pt idx="18">
                  <c:v>0.504868119631395</c:v>
                </c:pt>
                <c:pt idx="19">
                  <c:v>0.50487916966300905</c:v>
                </c:pt>
                <c:pt idx="20">
                  <c:v>0.50488015140169396</c:v>
                </c:pt>
                <c:pt idx="21">
                  <c:v>0.53521477252709004</c:v>
                </c:pt>
                <c:pt idx="22">
                  <c:v>0.53528666328002195</c:v>
                </c:pt>
                <c:pt idx="23">
                  <c:v>0.53531802710611998</c:v>
                </c:pt>
                <c:pt idx="24">
                  <c:v>0.53540688799237202</c:v>
                </c:pt>
                <c:pt idx="25">
                  <c:v>0.53541386082588005</c:v>
                </c:pt>
                <c:pt idx="26">
                  <c:v>0.53541636340287102</c:v>
                </c:pt>
                <c:pt idx="27">
                  <c:v>0.53541679482700599</c:v>
                </c:pt>
                <c:pt idx="28">
                  <c:v>0.55381489875809797</c:v>
                </c:pt>
                <c:pt idx="29">
                  <c:v>0.55381544963640905</c:v>
                </c:pt>
                <c:pt idx="30">
                  <c:v>0.55381545001768195</c:v>
                </c:pt>
                <c:pt idx="31">
                  <c:v>0.553815450045685</c:v>
                </c:pt>
                <c:pt idx="32">
                  <c:v>0.553815450045685</c:v>
                </c:pt>
                <c:pt idx="33">
                  <c:v>0.56096181095184605</c:v>
                </c:pt>
                <c:pt idx="34">
                  <c:v>0.56096201366711196</c:v>
                </c:pt>
                <c:pt idx="35">
                  <c:v>0.56993400734560495</c:v>
                </c:pt>
                <c:pt idx="36">
                  <c:v>0.56993489540025</c:v>
                </c:pt>
                <c:pt idx="37">
                  <c:v>0.56993489550071796</c:v>
                </c:pt>
                <c:pt idx="38">
                  <c:v>0.56993489560798105</c:v>
                </c:pt>
                <c:pt idx="39">
                  <c:v>0.56993489560798105</c:v>
                </c:pt>
                <c:pt idx="40">
                  <c:v>0.57658384154778697</c:v>
                </c:pt>
                <c:pt idx="41">
                  <c:v>0.58571834727104899</c:v>
                </c:pt>
                <c:pt idx="42">
                  <c:v>0.58571840008792597</c:v>
                </c:pt>
                <c:pt idx="43">
                  <c:v>0.58571840008792597</c:v>
                </c:pt>
                <c:pt idx="44">
                  <c:v>0.58571840008792597</c:v>
                </c:pt>
                <c:pt idx="45">
                  <c:v>0.58571840008792597</c:v>
                </c:pt>
                <c:pt idx="46">
                  <c:v>0.59774941364164902</c:v>
                </c:pt>
                <c:pt idx="47">
                  <c:v>0.59774941439005602</c:v>
                </c:pt>
                <c:pt idx="48">
                  <c:v>0.59774941439005602</c:v>
                </c:pt>
                <c:pt idx="49">
                  <c:v>0.59774941439005602</c:v>
                </c:pt>
                <c:pt idx="50">
                  <c:v>0.59774941446310303</c:v>
                </c:pt>
                <c:pt idx="51">
                  <c:v>0.60537291643105395</c:v>
                </c:pt>
                <c:pt idx="52">
                  <c:v>0.61014167387051399</c:v>
                </c:pt>
                <c:pt idx="53">
                  <c:v>0.61014167868487901</c:v>
                </c:pt>
                <c:pt idx="54">
                  <c:v>0.61014167868664604</c:v>
                </c:pt>
                <c:pt idx="55">
                  <c:v>0.61014167868751901</c:v>
                </c:pt>
                <c:pt idx="56">
                  <c:v>0.61531905460394298</c:v>
                </c:pt>
                <c:pt idx="57">
                  <c:v>0.61532010609583498</c:v>
                </c:pt>
                <c:pt idx="58">
                  <c:v>0.615320106244861</c:v>
                </c:pt>
                <c:pt idx="59">
                  <c:v>0.62245909192361804</c:v>
                </c:pt>
                <c:pt idx="60">
                  <c:v>0.62666666382219904</c:v>
                </c:pt>
                <c:pt idx="61">
                  <c:v>0.626667438830947</c:v>
                </c:pt>
                <c:pt idx="62">
                  <c:v>0.62666744073577796</c:v>
                </c:pt>
                <c:pt idx="63">
                  <c:v>0.62666744115599005</c:v>
                </c:pt>
                <c:pt idx="64">
                  <c:v>0.62666744280881803</c:v>
                </c:pt>
                <c:pt idx="65">
                  <c:v>0.63215263160635604</c:v>
                </c:pt>
                <c:pt idx="66">
                  <c:v>0.63803646414637205</c:v>
                </c:pt>
                <c:pt idx="67">
                  <c:v>0.638037172670611</c:v>
                </c:pt>
                <c:pt idx="68">
                  <c:v>0.638037172768539</c:v>
                </c:pt>
                <c:pt idx="69">
                  <c:v>0.63803719418548699</c:v>
                </c:pt>
                <c:pt idx="70">
                  <c:v>0.64629125528224496</c:v>
                </c:pt>
                <c:pt idx="71">
                  <c:v>0.64629250848953401</c:v>
                </c:pt>
                <c:pt idx="72">
                  <c:v>0.64629250939866201</c:v>
                </c:pt>
                <c:pt idx="73">
                  <c:v>0.646292509407149</c:v>
                </c:pt>
                <c:pt idx="74">
                  <c:v>0.646292509407149</c:v>
                </c:pt>
                <c:pt idx="75">
                  <c:v>0.65653513216389203</c:v>
                </c:pt>
                <c:pt idx="76">
                  <c:v>0.65653514388274803</c:v>
                </c:pt>
                <c:pt idx="77">
                  <c:v>0.65653514480300001</c:v>
                </c:pt>
                <c:pt idx="78">
                  <c:v>0.65653514480300001</c:v>
                </c:pt>
                <c:pt idx="79">
                  <c:v>0.66038050436290696</c:v>
                </c:pt>
                <c:pt idx="80">
                  <c:v>0.66038060732237003</c:v>
                </c:pt>
                <c:pt idx="81">
                  <c:v>0.66555960538105996</c:v>
                </c:pt>
                <c:pt idx="82">
                  <c:v>0.66555960856634999</c:v>
                </c:pt>
                <c:pt idx="83">
                  <c:v>0.66555960856634999</c:v>
                </c:pt>
                <c:pt idx="84">
                  <c:v>0.665559611963914</c:v>
                </c:pt>
                <c:pt idx="85">
                  <c:v>0.67073140736013903</c:v>
                </c:pt>
                <c:pt idx="86">
                  <c:v>0.67073157535427996</c:v>
                </c:pt>
                <c:pt idx="87">
                  <c:v>0.67073157536015005</c:v>
                </c:pt>
                <c:pt idx="88">
                  <c:v>0.67073157822824803</c:v>
                </c:pt>
                <c:pt idx="89">
                  <c:v>0.67299469480263396</c:v>
                </c:pt>
                <c:pt idx="90">
                  <c:v>0.67299479255734795</c:v>
                </c:pt>
                <c:pt idx="91">
                  <c:v>0.67299484899965001</c:v>
                </c:pt>
                <c:pt idx="92">
                  <c:v>0.67299484946181398</c:v>
                </c:pt>
                <c:pt idx="93">
                  <c:v>0.67661399849888504</c:v>
                </c:pt>
                <c:pt idx="94">
                  <c:v>0.67662364799000196</c:v>
                </c:pt>
                <c:pt idx="95">
                  <c:v>0.67662365815772796</c:v>
                </c:pt>
                <c:pt idx="96">
                  <c:v>0.67997154765757595</c:v>
                </c:pt>
                <c:pt idx="97">
                  <c:v>0.68090786262633396</c:v>
                </c:pt>
                <c:pt idx="98">
                  <c:v>0.68090917713456001</c:v>
                </c:pt>
                <c:pt idx="99">
                  <c:v>0.68090917837807696</c:v>
                </c:pt>
                <c:pt idx="100">
                  <c:v>0.68090918032478998</c:v>
                </c:pt>
                <c:pt idx="101">
                  <c:v>0.68335520860601096</c:v>
                </c:pt>
                <c:pt idx="102">
                  <c:v>0.68500643673867601</c:v>
                </c:pt>
                <c:pt idx="103">
                  <c:v>0.68500657247658803</c:v>
                </c:pt>
                <c:pt idx="104">
                  <c:v>0.68500657891282402</c:v>
                </c:pt>
                <c:pt idx="105">
                  <c:v>0.68500657891282402</c:v>
                </c:pt>
                <c:pt idx="106">
                  <c:v>0.68749271662673805</c:v>
                </c:pt>
                <c:pt idx="107">
                  <c:v>0.68749351588054597</c:v>
                </c:pt>
                <c:pt idx="108">
                  <c:v>0.68822943901699096</c:v>
                </c:pt>
                <c:pt idx="109">
                  <c:v>0.68822943920909596</c:v>
                </c:pt>
                <c:pt idx="110">
                  <c:v>0.689749746819183</c:v>
                </c:pt>
                <c:pt idx="111">
                  <c:v>0.68974978786691099</c:v>
                </c:pt>
                <c:pt idx="112">
                  <c:v>0.68974979855357499</c:v>
                </c:pt>
                <c:pt idx="113">
                  <c:v>0.68974979855357499</c:v>
                </c:pt>
                <c:pt idx="114">
                  <c:v>0.69130649384858001</c:v>
                </c:pt>
                <c:pt idx="115">
                  <c:v>0.693673592238915</c:v>
                </c:pt>
                <c:pt idx="116">
                  <c:v>0.69367359358462</c:v>
                </c:pt>
                <c:pt idx="117">
                  <c:v>0.69367359360241598</c:v>
                </c:pt>
                <c:pt idx="118">
                  <c:v>0.69706634019837399</c:v>
                </c:pt>
                <c:pt idx="119">
                  <c:v>0.69706647151426504</c:v>
                </c:pt>
                <c:pt idx="120">
                  <c:v>0.69706647163449298</c:v>
                </c:pt>
                <c:pt idx="121">
                  <c:v>0.697066472353293</c:v>
                </c:pt>
                <c:pt idx="122">
                  <c:v>0.69730434480466397</c:v>
                </c:pt>
                <c:pt idx="123">
                  <c:v>0.70160802784097998</c:v>
                </c:pt>
                <c:pt idx="124">
                  <c:v>0.70160804213510297</c:v>
                </c:pt>
                <c:pt idx="125">
                  <c:v>0.70160804254211695</c:v>
                </c:pt>
                <c:pt idx="126">
                  <c:v>0.70160804254211695</c:v>
                </c:pt>
                <c:pt idx="127">
                  <c:v>0.70530193291143295</c:v>
                </c:pt>
                <c:pt idx="128">
                  <c:v>0.70530200661060705</c:v>
                </c:pt>
                <c:pt idx="129">
                  <c:v>0.70530200666527698</c:v>
                </c:pt>
                <c:pt idx="130">
                  <c:v>0.705302006699418</c:v>
                </c:pt>
                <c:pt idx="131">
                  <c:v>0.70826570562387103</c:v>
                </c:pt>
                <c:pt idx="132">
                  <c:v>0.71180382448830704</c:v>
                </c:pt>
                <c:pt idx="133">
                  <c:v>0.71180510905176597</c:v>
                </c:pt>
                <c:pt idx="134">
                  <c:v>0.71180511425027504</c:v>
                </c:pt>
                <c:pt idx="135">
                  <c:v>0.71416336297396898</c:v>
                </c:pt>
                <c:pt idx="136">
                  <c:v>0.716723246022269</c:v>
                </c:pt>
                <c:pt idx="137">
                  <c:v>0.71672356460875697</c:v>
                </c:pt>
                <c:pt idx="138">
                  <c:v>0.71672356461534303</c:v>
                </c:pt>
                <c:pt idx="139">
                  <c:v>0.71672356461534303</c:v>
                </c:pt>
                <c:pt idx="140">
                  <c:v>0.71904174647296104</c:v>
                </c:pt>
                <c:pt idx="141">
                  <c:v>0.71904174647296104</c:v>
                </c:pt>
                <c:pt idx="142">
                  <c:v>0.72439750662949598</c:v>
                </c:pt>
                <c:pt idx="143">
                  <c:v>0.72440539142754601</c:v>
                </c:pt>
                <c:pt idx="144">
                  <c:v>0.72440919875214504</c:v>
                </c:pt>
                <c:pt idx="145">
                  <c:v>0.72441083924151195</c:v>
                </c:pt>
                <c:pt idx="146">
                  <c:v>0.72441132368994599</c:v>
                </c:pt>
                <c:pt idx="147">
                  <c:v>0.72441137486181395</c:v>
                </c:pt>
                <c:pt idx="148">
                  <c:v>0.73018257470903103</c:v>
                </c:pt>
                <c:pt idx="149">
                  <c:v>0.73020121459865595</c:v>
                </c:pt>
                <c:pt idx="150">
                  <c:v>0.73020796126781595</c:v>
                </c:pt>
                <c:pt idx="151">
                  <c:v>0.730209197390433</c:v>
                </c:pt>
                <c:pt idx="152">
                  <c:v>0.73406739524045805</c:v>
                </c:pt>
                <c:pt idx="153">
                  <c:v>0.73930987081730204</c:v>
                </c:pt>
                <c:pt idx="154">
                  <c:v>0.73941714982139595</c:v>
                </c:pt>
                <c:pt idx="155">
                  <c:v>0.73941714982145101</c:v>
                </c:pt>
                <c:pt idx="156">
                  <c:v>0.74346917297405601</c:v>
                </c:pt>
                <c:pt idx="157">
                  <c:v>0.74346917297405901</c:v>
                </c:pt>
                <c:pt idx="158">
                  <c:v>0.74806797939803904</c:v>
                </c:pt>
                <c:pt idx="159">
                  <c:v>0.74806797939807501</c:v>
                </c:pt>
                <c:pt idx="160">
                  <c:v>0.74806797939807701</c:v>
                </c:pt>
                <c:pt idx="161">
                  <c:v>0.75197531147226604</c:v>
                </c:pt>
                <c:pt idx="162">
                  <c:v>0.755608916749961</c:v>
                </c:pt>
                <c:pt idx="163">
                  <c:v>0.75560891674997899</c:v>
                </c:pt>
                <c:pt idx="164">
                  <c:v>0.75560891674998099</c:v>
                </c:pt>
                <c:pt idx="165">
                  <c:v>0.75931580858279202</c:v>
                </c:pt>
                <c:pt idx="166">
                  <c:v>0.76171924741329999</c:v>
                </c:pt>
                <c:pt idx="167">
                  <c:v>0.76172373990965503</c:v>
                </c:pt>
                <c:pt idx="168">
                  <c:v>0.76172374015703603</c:v>
                </c:pt>
                <c:pt idx="169">
                  <c:v>0.76298701566487503</c:v>
                </c:pt>
                <c:pt idx="170">
                  <c:v>0.76298701577837102</c:v>
                </c:pt>
                <c:pt idx="171">
                  <c:v>0.76609245799023495</c:v>
                </c:pt>
                <c:pt idx="172">
                  <c:v>0.76609367012350305</c:v>
                </c:pt>
                <c:pt idx="173">
                  <c:v>0.76609408061735795</c:v>
                </c:pt>
                <c:pt idx="174">
                  <c:v>0.76927882206237796</c:v>
                </c:pt>
                <c:pt idx="175">
                  <c:v>0.77190107586787904</c:v>
                </c:pt>
                <c:pt idx="176">
                  <c:v>0.77190108262560697</c:v>
                </c:pt>
                <c:pt idx="177">
                  <c:v>0.77190108262562596</c:v>
                </c:pt>
                <c:pt idx="178">
                  <c:v>0.77404917396905204</c:v>
                </c:pt>
                <c:pt idx="179">
                  <c:v>0.77404917540987905</c:v>
                </c:pt>
                <c:pt idx="180">
                  <c:v>0.77404917540989204</c:v>
                </c:pt>
                <c:pt idx="181">
                  <c:v>0.77636232243504499</c:v>
                </c:pt>
                <c:pt idx="182">
                  <c:v>0.77870820059234902</c:v>
                </c:pt>
                <c:pt idx="183">
                  <c:v>0.778727704627458</c:v>
                </c:pt>
                <c:pt idx="184">
                  <c:v>0.77873671833136504</c:v>
                </c:pt>
                <c:pt idx="185">
                  <c:v>0.77874025856029006</c:v>
                </c:pt>
                <c:pt idx="186">
                  <c:v>0.778741044738402</c:v>
                </c:pt>
                <c:pt idx="187">
                  <c:v>0.78141174429739602</c:v>
                </c:pt>
                <c:pt idx="188">
                  <c:v>0.78141175969629195</c:v>
                </c:pt>
                <c:pt idx="189">
                  <c:v>0.78141175973903398</c:v>
                </c:pt>
                <c:pt idx="190">
                  <c:v>0.78141175973905197</c:v>
                </c:pt>
                <c:pt idx="191">
                  <c:v>0.78203590388376898</c:v>
                </c:pt>
                <c:pt idx="192">
                  <c:v>0.78362290992141104</c:v>
                </c:pt>
                <c:pt idx="193">
                  <c:v>0.78362331822336395</c:v>
                </c:pt>
                <c:pt idx="194">
                  <c:v>0.78362331825131204</c:v>
                </c:pt>
                <c:pt idx="195">
                  <c:v>0.78362331825131304</c:v>
                </c:pt>
                <c:pt idx="196">
                  <c:v>0.78472223427591503</c:v>
                </c:pt>
                <c:pt idx="197">
                  <c:v>0.78472333171750797</c:v>
                </c:pt>
                <c:pt idx="198">
                  <c:v>0.78472333189759202</c:v>
                </c:pt>
                <c:pt idx="199">
                  <c:v>0.78713340707658597</c:v>
                </c:pt>
                <c:pt idx="200">
                  <c:v>0.78934619566090203</c:v>
                </c:pt>
                <c:pt idx="201">
                  <c:v>0.78934620134894795</c:v>
                </c:pt>
                <c:pt idx="202">
                  <c:v>0.78934620134896305</c:v>
                </c:pt>
                <c:pt idx="203">
                  <c:v>0.79041730642004704</c:v>
                </c:pt>
                <c:pt idx="204">
                  <c:v>0.79307899788070502</c:v>
                </c:pt>
                <c:pt idx="205">
                  <c:v>0.79307900135241105</c:v>
                </c:pt>
                <c:pt idx="206">
                  <c:v>0.79307900135241205</c:v>
                </c:pt>
                <c:pt idx="207">
                  <c:v>0.79307900135241705</c:v>
                </c:pt>
                <c:pt idx="208">
                  <c:v>0.79742232964691295</c:v>
                </c:pt>
                <c:pt idx="209">
                  <c:v>0.79742234081358598</c:v>
                </c:pt>
                <c:pt idx="210">
                  <c:v>0.79742234081361496</c:v>
                </c:pt>
                <c:pt idx="211">
                  <c:v>0.79742234081363805</c:v>
                </c:pt>
                <c:pt idx="212">
                  <c:v>0.80008839984812996</c:v>
                </c:pt>
                <c:pt idx="213">
                  <c:v>0.80008839984812996</c:v>
                </c:pt>
                <c:pt idx="214">
                  <c:v>0.80293464212673205</c:v>
                </c:pt>
                <c:pt idx="215">
                  <c:v>0.80293467798770302</c:v>
                </c:pt>
                <c:pt idx="216">
                  <c:v>0.806676004260652</c:v>
                </c:pt>
                <c:pt idx="217">
                  <c:v>0.80667674404619705</c:v>
                </c:pt>
                <c:pt idx="218">
                  <c:v>0.80667674410952594</c:v>
                </c:pt>
                <c:pt idx="219">
                  <c:v>0.81035094825612297</c:v>
                </c:pt>
                <c:pt idx="220">
                  <c:v>0.81332712204639501</c:v>
                </c:pt>
                <c:pt idx="221">
                  <c:v>0.81334039754565601</c:v>
                </c:pt>
                <c:pt idx="222">
                  <c:v>0.813344074677403</c:v>
                </c:pt>
                <c:pt idx="223">
                  <c:v>0.81616121498447503</c:v>
                </c:pt>
                <c:pt idx="224">
                  <c:v>0.81616124039458204</c:v>
                </c:pt>
                <c:pt idx="225">
                  <c:v>0.81961276109109904</c:v>
                </c:pt>
                <c:pt idx="226">
                  <c:v>0.81961276109109904</c:v>
                </c:pt>
                <c:pt idx="227">
                  <c:v>0.82168958603230702</c:v>
                </c:pt>
                <c:pt idx="228">
                  <c:v>0.82168965788295001</c:v>
                </c:pt>
                <c:pt idx="229">
                  <c:v>0.82168965793577398</c:v>
                </c:pt>
                <c:pt idx="230">
                  <c:v>0.82225518497247096</c:v>
                </c:pt>
                <c:pt idx="231">
                  <c:v>0.82225518510424001</c:v>
                </c:pt>
                <c:pt idx="232">
                  <c:v>0.822255185104248</c:v>
                </c:pt>
                <c:pt idx="233">
                  <c:v>0.822255185104248</c:v>
                </c:pt>
                <c:pt idx="234">
                  <c:v>0.82336660792335903</c:v>
                </c:pt>
                <c:pt idx="235">
                  <c:v>0.82337991338820804</c:v>
                </c:pt>
                <c:pt idx="236">
                  <c:v>0.82337998325655704</c:v>
                </c:pt>
                <c:pt idx="237">
                  <c:v>0.82338675540502704</c:v>
                </c:pt>
                <c:pt idx="238">
                  <c:v>0.82338675540656603</c:v>
                </c:pt>
                <c:pt idx="239">
                  <c:v>0.82745438351489498</c:v>
                </c:pt>
                <c:pt idx="240">
                  <c:v>0.82745439379976005</c:v>
                </c:pt>
                <c:pt idx="241">
                  <c:v>0.83010281321464896</c:v>
                </c:pt>
                <c:pt idx="242">
                  <c:v>0.83010298267794003</c:v>
                </c:pt>
                <c:pt idx="243">
                  <c:v>0.83341494696514595</c:v>
                </c:pt>
                <c:pt idx="244">
                  <c:v>0.83341540864853603</c:v>
                </c:pt>
                <c:pt idx="245">
                  <c:v>0.83341540868674402</c:v>
                </c:pt>
                <c:pt idx="246">
                  <c:v>0.83341540868674602</c:v>
                </c:pt>
                <c:pt idx="247">
                  <c:v>0.83341540868674702</c:v>
                </c:pt>
                <c:pt idx="248">
                  <c:v>0.83952351429495697</c:v>
                </c:pt>
                <c:pt idx="249">
                  <c:v>0.84068713446979204</c:v>
                </c:pt>
                <c:pt idx="250">
                  <c:v>0.84084767412483696</c:v>
                </c:pt>
                <c:pt idx="251">
                  <c:v>0.84091337111909004</c:v>
                </c:pt>
                <c:pt idx="252">
                  <c:v>0.84500308215706499</c:v>
                </c:pt>
                <c:pt idx="253">
                  <c:v>0.849838188717846</c:v>
                </c:pt>
                <c:pt idx="254">
                  <c:v>0.84983834228378297</c:v>
                </c:pt>
                <c:pt idx="255">
                  <c:v>0.84983834229085398</c:v>
                </c:pt>
                <c:pt idx="256">
                  <c:v>0.84983834229085797</c:v>
                </c:pt>
                <c:pt idx="257">
                  <c:v>0.85221214856835403</c:v>
                </c:pt>
                <c:pt idx="258">
                  <c:v>0.85746675321146404</c:v>
                </c:pt>
                <c:pt idx="259">
                  <c:v>0.85746675756149104</c:v>
                </c:pt>
                <c:pt idx="260">
                  <c:v>0.85746675756152502</c:v>
                </c:pt>
                <c:pt idx="261">
                  <c:v>0.86169504304702704</c:v>
                </c:pt>
                <c:pt idx="262">
                  <c:v>0.86169505628812804</c:v>
                </c:pt>
                <c:pt idx="263">
                  <c:v>0.86584264254426901</c:v>
                </c:pt>
                <c:pt idx="264">
                  <c:v>0.86584265760421797</c:v>
                </c:pt>
                <c:pt idx="265">
                  <c:v>0.87012940364315206</c:v>
                </c:pt>
                <c:pt idx="266">
                  <c:v>0.87012960139386897</c:v>
                </c:pt>
                <c:pt idx="267">
                  <c:v>0.87459150176181</c:v>
                </c:pt>
                <c:pt idx="268">
                  <c:v>0.87459150186685697</c:v>
                </c:pt>
                <c:pt idx="269">
                  <c:v>0.87673331438081703</c:v>
                </c:pt>
                <c:pt idx="270">
                  <c:v>0.876734006335398</c:v>
                </c:pt>
                <c:pt idx="271">
                  <c:v>0.87673400638861498</c:v>
                </c:pt>
                <c:pt idx="272">
                  <c:v>0.87673400638876298</c:v>
                </c:pt>
                <c:pt idx="273">
                  <c:v>0.87673400638876298</c:v>
                </c:pt>
                <c:pt idx="274">
                  <c:v>0.88021129986313296</c:v>
                </c:pt>
                <c:pt idx="275">
                  <c:v>0.88021131267167596</c:v>
                </c:pt>
                <c:pt idx="276">
                  <c:v>0.88021131267191499</c:v>
                </c:pt>
                <c:pt idx="277">
                  <c:v>0.88021131267191599</c:v>
                </c:pt>
                <c:pt idx="278">
                  <c:v>0.88539678925731102</c:v>
                </c:pt>
                <c:pt idx="279">
                  <c:v>0.88539723613428301</c:v>
                </c:pt>
                <c:pt idx="280">
                  <c:v>0.88539723622567401</c:v>
                </c:pt>
                <c:pt idx="281">
                  <c:v>0.88539723622567501</c:v>
                </c:pt>
                <c:pt idx="282">
                  <c:v>0.88824605697722103</c:v>
                </c:pt>
                <c:pt idx="283">
                  <c:v>0.88907013136226598</c:v>
                </c:pt>
                <c:pt idx="284">
                  <c:v>0.88907013721171801</c:v>
                </c:pt>
                <c:pt idx="285">
                  <c:v>0.88907013721303496</c:v>
                </c:pt>
                <c:pt idx="286">
                  <c:v>0.88907013721303596</c:v>
                </c:pt>
                <c:pt idx="287">
                  <c:v>0.896911938110456</c:v>
                </c:pt>
                <c:pt idx="288">
                  <c:v>0.89691210183050896</c:v>
                </c:pt>
                <c:pt idx="289">
                  <c:v>0.896912101837533</c:v>
                </c:pt>
                <c:pt idx="290">
                  <c:v>0.89691210183760095</c:v>
                </c:pt>
                <c:pt idx="291">
                  <c:v>0.90394170345323999</c:v>
                </c:pt>
                <c:pt idx="292">
                  <c:v>0.90394170459721201</c:v>
                </c:pt>
                <c:pt idx="293">
                  <c:v>0.90394170459730405</c:v>
                </c:pt>
                <c:pt idx="294">
                  <c:v>0.90394170459730405</c:v>
                </c:pt>
                <c:pt idx="295">
                  <c:v>0.90765874101956701</c:v>
                </c:pt>
                <c:pt idx="296">
                  <c:v>0.91370192940947303</c:v>
                </c:pt>
                <c:pt idx="297">
                  <c:v>0.91370192940964001</c:v>
                </c:pt>
                <c:pt idx="298">
                  <c:v>0.91370192940964001</c:v>
                </c:pt>
                <c:pt idx="299">
                  <c:v>0.91376570745734498</c:v>
                </c:pt>
                <c:pt idx="300">
                  <c:v>0.91376570745734498</c:v>
                </c:pt>
                <c:pt idx="301">
                  <c:v>0.91933592260530195</c:v>
                </c:pt>
                <c:pt idx="302">
                  <c:v>0.91933592395196995</c:v>
                </c:pt>
                <c:pt idx="303">
                  <c:v>0.91933592395198505</c:v>
                </c:pt>
                <c:pt idx="304">
                  <c:v>0.92351473891133395</c:v>
                </c:pt>
                <c:pt idx="305">
                  <c:v>0.92742905927003905</c:v>
                </c:pt>
                <c:pt idx="306">
                  <c:v>0.92742943885734397</c:v>
                </c:pt>
                <c:pt idx="307">
                  <c:v>0.92742943964873203</c:v>
                </c:pt>
                <c:pt idx="308">
                  <c:v>0.93075815094113201</c:v>
                </c:pt>
                <c:pt idx="309">
                  <c:v>0.93075815227938996</c:v>
                </c:pt>
                <c:pt idx="310">
                  <c:v>0.93552657199820599</c:v>
                </c:pt>
                <c:pt idx="311">
                  <c:v>0.93552853750440401</c:v>
                </c:pt>
                <c:pt idx="312">
                  <c:v>0.94002484437839195</c:v>
                </c:pt>
                <c:pt idx="313">
                  <c:v>0.94002484516700402</c:v>
                </c:pt>
                <c:pt idx="314">
                  <c:v>0.94478430768482902</c:v>
                </c:pt>
                <c:pt idx="315">
                  <c:v>0.944784307864313</c:v>
                </c:pt>
                <c:pt idx="316">
                  <c:v>0.944784307864314</c:v>
                </c:pt>
                <c:pt idx="317">
                  <c:v>0.94967013055385796</c:v>
                </c:pt>
                <c:pt idx="318">
                  <c:v>0.95463900824977999</c:v>
                </c:pt>
                <c:pt idx="319">
                  <c:v>0.95463900852760097</c:v>
                </c:pt>
                <c:pt idx="320">
                  <c:v>0.95463900852761996</c:v>
                </c:pt>
                <c:pt idx="321">
                  <c:v>0.95888929208687201</c:v>
                </c:pt>
                <c:pt idx="322">
                  <c:v>0.95888929355781405</c:v>
                </c:pt>
                <c:pt idx="323">
                  <c:v>0.96238727381140399</c:v>
                </c:pt>
                <c:pt idx="324">
                  <c:v>0.96238727994472695</c:v>
                </c:pt>
                <c:pt idx="325">
                  <c:v>0.96565259638290502</c:v>
                </c:pt>
                <c:pt idx="326">
                  <c:v>0.96565259642220902</c:v>
                </c:pt>
                <c:pt idx="327">
                  <c:v>0.96861385479589601</c:v>
                </c:pt>
                <c:pt idx="328">
                  <c:v>0.96861385485064799</c:v>
                </c:pt>
                <c:pt idx="329">
                  <c:v>0.97194353592189298</c:v>
                </c:pt>
                <c:pt idx="330">
                  <c:v>0.97194353635108099</c:v>
                </c:pt>
                <c:pt idx="331">
                  <c:v>0.97421990171473505</c:v>
                </c:pt>
                <c:pt idx="332">
                  <c:v>0.97421990171473605</c:v>
                </c:pt>
                <c:pt idx="333">
                  <c:v>0.97421990171473605</c:v>
                </c:pt>
                <c:pt idx="334">
                  <c:v>0.97555901627355002</c:v>
                </c:pt>
                <c:pt idx="335">
                  <c:v>0.97642767468613401</c:v>
                </c:pt>
                <c:pt idx="336">
                  <c:v>0.97642767468970704</c:v>
                </c:pt>
                <c:pt idx="337">
                  <c:v>0.97642767468970704</c:v>
                </c:pt>
                <c:pt idx="338">
                  <c:v>0.97666591184429596</c:v>
                </c:pt>
                <c:pt idx="339">
                  <c:v>0.97666591184429596</c:v>
                </c:pt>
                <c:pt idx="340">
                  <c:v>0.97666591184429596</c:v>
                </c:pt>
                <c:pt idx="341">
                  <c:v>0.97675698767542896</c:v>
                </c:pt>
                <c:pt idx="342">
                  <c:v>0.97675698767542896</c:v>
                </c:pt>
                <c:pt idx="343">
                  <c:v>0.97675698767542896</c:v>
                </c:pt>
                <c:pt idx="344">
                  <c:v>0.97675698767542896</c:v>
                </c:pt>
                <c:pt idx="345">
                  <c:v>0.98097839219147198</c:v>
                </c:pt>
                <c:pt idx="346">
                  <c:v>0.98097839219147198</c:v>
                </c:pt>
                <c:pt idx="347">
                  <c:v>0.98097839219147198</c:v>
                </c:pt>
                <c:pt idx="348">
                  <c:v>0.99553546459792397</c:v>
                </c:pt>
                <c:pt idx="349">
                  <c:v>0.99553546518304403</c:v>
                </c:pt>
                <c:pt idx="350">
                  <c:v>0.99553546518304503</c:v>
                </c:pt>
                <c:pt idx="351">
                  <c:v>0.99553546518304603</c:v>
                </c:pt>
                <c:pt idx="352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CDF3-4199-81A3-67B329C4CF4A}"/>
            </c:ext>
          </c:extLst>
        </c:ser>
        <c:ser>
          <c:idx val="3"/>
          <c:order val="3"/>
          <c:tx>
            <c:strRef>
              <c:f>'[9个工况的计算结果.xlsx]工况7'!$E$2</c:f>
              <c:strCache>
                <c:ptCount val="1"/>
                <c:pt idx="0">
                  <c:v>贪心（供水满足率）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7'!$A$3:$A$359</c:f>
              <c:numCache>
                <c:formatCode>General</c:formatCode>
                <c:ptCount val="35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</c:numCache>
            </c:numRef>
          </c:cat>
          <c:val>
            <c:numRef>
              <c:f>'[9个工况的计算结果.xlsx]工况7'!$E$3:$E$359</c:f>
              <c:numCache>
                <c:formatCode>General</c:formatCode>
                <c:ptCount val="357"/>
                <c:pt idx="0">
                  <c:v>0.199891467377141</c:v>
                </c:pt>
                <c:pt idx="1">
                  <c:v>0.235100892176825</c:v>
                </c:pt>
                <c:pt idx="2">
                  <c:v>0.246413640432387</c:v>
                </c:pt>
                <c:pt idx="3">
                  <c:v>0.28440068363184401</c:v>
                </c:pt>
                <c:pt idx="4">
                  <c:v>0.29683577975537601</c:v>
                </c:pt>
                <c:pt idx="5">
                  <c:v>0.29683959162938001</c:v>
                </c:pt>
                <c:pt idx="6">
                  <c:v>0.29683959165312801</c:v>
                </c:pt>
                <c:pt idx="7">
                  <c:v>0.29683959862078002</c:v>
                </c:pt>
                <c:pt idx="8">
                  <c:v>0.29683960838240397</c:v>
                </c:pt>
                <c:pt idx="9">
                  <c:v>0.29683960838240397</c:v>
                </c:pt>
                <c:pt idx="10">
                  <c:v>0.29683960852553098</c:v>
                </c:pt>
                <c:pt idx="11">
                  <c:v>0.29755514915664599</c:v>
                </c:pt>
                <c:pt idx="12">
                  <c:v>0.29755514994537002</c:v>
                </c:pt>
                <c:pt idx="13">
                  <c:v>0.29755515006449501</c:v>
                </c:pt>
                <c:pt idx="14">
                  <c:v>0.29755515006449501</c:v>
                </c:pt>
                <c:pt idx="15">
                  <c:v>0.50373762255968801</c:v>
                </c:pt>
                <c:pt idx="16">
                  <c:v>0.50473163759487005</c:v>
                </c:pt>
                <c:pt idx="17">
                  <c:v>0.50482778573849896</c:v>
                </c:pt>
                <c:pt idx="18">
                  <c:v>0.504868119631395</c:v>
                </c:pt>
                <c:pt idx="19">
                  <c:v>0.50487916966300905</c:v>
                </c:pt>
                <c:pt idx="20">
                  <c:v>0.50488015140169396</c:v>
                </c:pt>
                <c:pt idx="21">
                  <c:v>0.52172812186182205</c:v>
                </c:pt>
                <c:pt idx="22">
                  <c:v>0.530895983281781</c:v>
                </c:pt>
                <c:pt idx="23">
                  <c:v>0.53103706595068201</c:v>
                </c:pt>
                <c:pt idx="24">
                  <c:v>0.53112143683498503</c:v>
                </c:pt>
                <c:pt idx="25">
                  <c:v>0.53115281180213203</c:v>
                </c:pt>
                <c:pt idx="26">
                  <c:v>0.53122095960578797</c:v>
                </c:pt>
                <c:pt idx="27">
                  <c:v>0.53122763946435603</c:v>
                </c:pt>
                <c:pt idx="28">
                  <c:v>0.54062626263330305</c:v>
                </c:pt>
                <c:pt idx="29">
                  <c:v>0.54951955989074897</c:v>
                </c:pt>
                <c:pt idx="30">
                  <c:v>0.54952025067664501</c:v>
                </c:pt>
                <c:pt idx="31">
                  <c:v>0.54952025215898503</c:v>
                </c:pt>
                <c:pt idx="32">
                  <c:v>0.54952025215898503</c:v>
                </c:pt>
                <c:pt idx="33">
                  <c:v>0.56321980563390805</c:v>
                </c:pt>
                <c:pt idx="34">
                  <c:v>0.56335145041631196</c:v>
                </c:pt>
                <c:pt idx="35">
                  <c:v>0.563381362981761</c:v>
                </c:pt>
                <c:pt idx="36">
                  <c:v>0.57226053662665799</c:v>
                </c:pt>
                <c:pt idx="37">
                  <c:v>0.57226054456725295</c:v>
                </c:pt>
                <c:pt idx="38">
                  <c:v>0.57226055892763095</c:v>
                </c:pt>
                <c:pt idx="39">
                  <c:v>0.579442211655677</c:v>
                </c:pt>
                <c:pt idx="40">
                  <c:v>0.57944240259398305</c:v>
                </c:pt>
                <c:pt idx="41">
                  <c:v>0.57944243947367002</c:v>
                </c:pt>
                <c:pt idx="42">
                  <c:v>0.57944243947367002</c:v>
                </c:pt>
                <c:pt idx="43">
                  <c:v>0.58655876910500004</c:v>
                </c:pt>
                <c:pt idx="44">
                  <c:v>0.58671768014904102</c:v>
                </c:pt>
                <c:pt idx="45">
                  <c:v>0.59348613484477197</c:v>
                </c:pt>
                <c:pt idx="46">
                  <c:v>0.59348629630341299</c:v>
                </c:pt>
                <c:pt idx="47">
                  <c:v>0.59348629630341299</c:v>
                </c:pt>
                <c:pt idx="48">
                  <c:v>0.59348629630341299</c:v>
                </c:pt>
                <c:pt idx="49">
                  <c:v>0.59985122645162503</c:v>
                </c:pt>
                <c:pt idx="50">
                  <c:v>0.60551251332186096</c:v>
                </c:pt>
                <c:pt idx="51">
                  <c:v>0.60551252592232196</c:v>
                </c:pt>
                <c:pt idx="52">
                  <c:v>0.605512526128272</c:v>
                </c:pt>
                <c:pt idx="53">
                  <c:v>0.605512526128272</c:v>
                </c:pt>
                <c:pt idx="54">
                  <c:v>0.61089550582802998</c:v>
                </c:pt>
                <c:pt idx="55">
                  <c:v>0.61089550712518004</c:v>
                </c:pt>
                <c:pt idx="56">
                  <c:v>0.61665707501922395</c:v>
                </c:pt>
                <c:pt idx="57">
                  <c:v>0.61665781153679</c:v>
                </c:pt>
                <c:pt idx="58">
                  <c:v>0.61665781404187303</c:v>
                </c:pt>
                <c:pt idx="59">
                  <c:v>0.61665781620606896</c:v>
                </c:pt>
                <c:pt idx="60">
                  <c:v>0.62184708557955204</c:v>
                </c:pt>
                <c:pt idx="61">
                  <c:v>0.62929302031883605</c:v>
                </c:pt>
                <c:pt idx="62">
                  <c:v>0.62929313072603998</c:v>
                </c:pt>
                <c:pt idx="63">
                  <c:v>0.62929313072603998</c:v>
                </c:pt>
                <c:pt idx="64">
                  <c:v>0.62929313487449301</c:v>
                </c:pt>
                <c:pt idx="65">
                  <c:v>0.62929313487449301</c:v>
                </c:pt>
                <c:pt idx="66">
                  <c:v>0.639483410292497</c:v>
                </c:pt>
                <c:pt idx="67">
                  <c:v>0.63948341837817402</c:v>
                </c:pt>
                <c:pt idx="68">
                  <c:v>0.63948341837817402</c:v>
                </c:pt>
                <c:pt idx="69">
                  <c:v>0.63948341837817402</c:v>
                </c:pt>
                <c:pt idx="70">
                  <c:v>0.63948341837817402</c:v>
                </c:pt>
                <c:pt idx="71">
                  <c:v>0.64916522185032</c:v>
                </c:pt>
                <c:pt idx="72">
                  <c:v>0.64916538753774999</c:v>
                </c:pt>
                <c:pt idx="73">
                  <c:v>0.64916538754657505</c:v>
                </c:pt>
                <c:pt idx="74">
                  <c:v>0.64916538754657505</c:v>
                </c:pt>
                <c:pt idx="75">
                  <c:v>0.649165388160587</c:v>
                </c:pt>
                <c:pt idx="76">
                  <c:v>0.65300397888156503</c:v>
                </c:pt>
                <c:pt idx="77">
                  <c:v>0.65808902623042298</c:v>
                </c:pt>
                <c:pt idx="78">
                  <c:v>0.65813385838679495</c:v>
                </c:pt>
                <c:pt idx="79">
                  <c:v>0.65815075334092499</c:v>
                </c:pt>
                <c:pt idx="80">
                  <c:v>0.65815452771215499</c:v>
                </c:pt>
                <c:pt idx="81">
                  <c:v>0.66289782119234097</c:v>
                </c:pt>
                <c:pt idx="82">
                  <c:v>0.66289782191250302</c:v>
                </c:pt>
                <c:pt idx="83">
                  <c:v>0.66709840436925805</c:v>
                </c:pt>
                <c:pt idx="84">
                  <c:v>0.667098424797816</c:v>
                </c:pt>
                <c:pt idx="85">
                  <c:v>0.667098424797816</c:v>
                </c:pt>
                <c:pt idx="86">
                  <c:v>0.667098424797816</c:v>
                </c:pt>
                <c:pt idx="87">
                  <c:v>0.667098424797816</c:v>
                </c:pt>
                <c:pt idx="88">
                  <c:v>0.67776988752826495</c:v>
                </c:pt>
                <c:pt idx="89">
                  <c:v>0.67777252344870398</c:v>
                </c:pt>
                <c:pt idx="90">
                  <c:v>0.67777252739654903</c:v>
                </c:pt>
                <c:pt idx="91">
                  <c:v>0.67777252739654903</c:v>
                </c:pt>
                <c:pt idx="92">
                  <c:v>0.68214849174553405</c:v>
                </c:pt>
                <c:pt idx="93">
                  <c:v>0.68635173850675002</c:v>
                </c:pt>
                <c:pt idx="94">
                  <c:v>0.68635175030902096</c:v>
                </c:pt>
                <c:pt idx="95">
                  <c:v>0.68635175030902096</c:v>
                </c:pt>
                <c:pt idx="96">
                  <c:v>0.68635175030902096</c:v>
                </c:pt>
                <c:pt idx="97">
                  <c:v>0.68635175030902096</c:v>
                </c:pt>
                <c:pt idx="98">
                  <c:v>0.69332902550767495</c:v>
                </c:pt>
                <c:pt idx="99">
                  <c:v>0.69333870897085004</c:v>
                </c:pt>
                <c:pt idx="100">
                  <c:v>0.69334340678234896</c:v>
                </c:pt>
                <c:pt idx="101">
                  <c:v>0.69334548000298302</c:v>
                </c:pt>
                <c:pt idx="102">
                  <c:v>0.70139817827610995</c:v>
                </c:pt>
                <c:pt idx="103">
                  <c:v>0.70139967385586199</c:v>
                </c:pt>
                <c:pt idx="104">
                  <c:v>0.70139981482297498</c:v>
                </c:pt>
                <c:pt idx="105">
                  <c:v>0.70139981634139303</c:v>
                </c:pt>
                <c:pt idx="106">
                  <c:v>0.70511831745616804</c:v>
                </c:pt>
                <c:pt idx="107">
                  <c:v>0.70903898982356395</c:v>
                </c:pt>
                <c:pt idx="108">
                  <c:v>0.70903899062051401</c:v>
                </c:pt>
                <c:pt idx="109">
                  <c:v>0.70903899062070597</c:v>
                </c:pt>
                <c:pt idx="110">
                  <c:v>0.70903899062070597</c:v>
                </c:pt>
                <c:pt idx="111">
                  <c:v>0.71660998881845706</c:v>
                </c:pt>
                <c:pt idx="112">
                  <c:v>0.71661220698529104</c:v>
                </c:pt>
                <c:pt idx="113">
                  <c:v>0.71661220745779797</c:v>
                </c:pt>
                <c:pt idx="114">
                  <c:v>0.71661220745779897</c:v>
                </c:pt>
                <c:pt idx="115">
                  <c:v>0.72042245953924799</c:v>
                </c:pt>
                <c:pt idx="116">
                  <c:v>0.72350574653446698</c:v>
                </c:pt>
                <c:pt idx="117">
                  <c:v>0.72350994540861102</c:v>
                </c:pt>
                <c:pt idx="118">
                  <c:v>0.72351320157985</c:v>
                </c:pt>
                <c:pt idx="119">
                  <c:v>0.72351475306531299</c:v>
                </c:pt>
                <c:pt idx="120">
                  <c:v>0.72686296484257695</c:v>
                </c:pt>
                <c:pt idx="121">
                  <c:v>0.72686296600227995</c:v>
                </c:pt>
                <c:pt idx="122">
                  <c:v>0.72686296600228295</c:v>
                </c:pt>
                <c:pt idx="123">
                  <c:v>0.73031705429569604</c:v>
                </c:pt>
                <c:pt idx="124">
                  <c:v>0.733721924791228</c:v>
                </c:pt>
                <c:pt idx="125">
                  <c:v>0.733721924794564</c:v>
                </c:pt>
                <c:pt idx="126">
                  <c:v>0.73372192479458898</c:v>
                </c:pt>
                <c:pt idx="127">
                  <c:v>0.73372192479462095</c:v>
                </c:pt>
                <c:pt idx="128">
                  <c:v>0.73706612108050396</c:v>
                </c:pt>
                <c:pt idx="129">
                  <c:v>0.74076014198600604</c:v>
                </c:pt>
                <c:pt idx="130">
                  <c:v>0.740760167259637</c:v>
                </c:pt>
                <c:pt idx="131">
                  <c:v>0.74076016725985006</c:v>
                </c:pt>
                <c:pt idx="132">
                  <c:v>0.74441454180903899</c:v>
                </c:pt>
                <c:pt idx="133">
                  <c:v>0.747763855921454</c:v>
                </c:pt>
                <c:pt idx="134">
                  <c:v>0.74776387916487197</c:v>
                </c:pt>
                <c:pt idx="135">
                  <c:v>0.74776387916492104</c:v>
                </c:pt>
                <c:pt idx="136">
                  <c:v>0.75028653118064903</c:v>
                </c:pt>
                <c:pt idx="137">
                  <c:v>0.75028653118064903</c:v>
                </c:pt>
                <c:pt idx="138">
                  <c:v>0.75381866817228604</c:v>
                </c:pt>
                <c:pt idx="139">
                  <c:v>0.75382942707375999</c:v>
                </c:pt>
                <c:pt idx="140">
                  <c:v>0.75719082324520903</c:v>
                </c:pt>
                <c:pt idx="141">
                  <c:v>0.75719096645825101</c:v>
                </c:pt>
                <c:pt idx="142">
                  <c:v>0.76074305677453802</c:v>
                </c:pt>
                <c:pt idx="143">
                  <c:v>0.76074330506016596</c:v>
                </c:pt>
                <c:pt idx="144">
                  <c:v>0.76074330507224397</c:v>
                </c:pt>
                <c:pt idx="145">
                  <c:v>0.76268674785045498</c:v>
                </c:pt>
                <c:pt idx="146">
                  <c:v>0.76268674815010795</c:v>
                </c:pt>
                <c:pt idx="147">
                  <c:v>0.76587252968592301</c:v>
                </c:pt>
                <c:pt idx="148">
                  <c:v>0.76587272305091703</c:v>
                </c:pt>
                <c:pt idx="149">
                  <c:v>0.76823017132112104</c:v>
                </c:pt>
                <c:pt idx="150">
                  <c:v>0.76823489011301704</c:v>
                </c:pt>
                <c:pt idx="151">
                  <c:v>0.76823489763198005</c:v>
                </c:pt>
                <c:pt idx="152">
                  <c:v>0.77084668624632902</c:v>
                </c:pt>
                <c:pt idx="153">
                  <c:v>0.77355874907717204</c:v>
                </c:pt>
                <c:pt idx="154">
                  <c:v>0.77355880931472698</c:v>
                </c:pt>
                <c:pt idx="155">
                  <c:v>0.77355880931507304</c:v>
                </c:pt>
                <c:pt idx="156">
                  <c:v>0.77644726761238003</c:v>
                </c:pt>
                <c:pt idx="157">
                  <c:v>0.77644733602244598</c:v>
                </c:pt>
                <c:pt idx="158">
                  <c:v>0.78106571569503003</c:v>
                </c:pt>
                <c:pt idx="159">
                  <c:v>0.781065715863138</c:v>
                </c:pt>
                <c:pt idx="160">
                  <c:v>0.78423151737892505</c:v>
                </c:pt>
                <c:pt idx="161">
                  <c:v>0.784231529734149</c:v>
                </c:pt>
                <c:pt idx="162">
                  <c:v>0.78423152973417598</c:v>
                </c:pt>
                <c:pt idx="163">
                  <c:v>0.78859152294329404</c:v>
                </c:pt>
                <c:pt idx="164">
                  <c:v>0.794140260150758</c:v>
                </c:pt>
                <c:pt idx="165">
                  <c:v>0.79414026102683699</c:v>
                </c:pt>
                <c:pt idx="166">
                  <c:v>0.79414026102684099</c:v>
                </c:pt>
                <c:pt idx="167">
                  <c:v>0.79414026102684099</c:v>
                </c:pt>
                <c:pt idx="168">
                  <c:v>0.79813957919536205</c:v>
                </c:pt>
                <c:pt idx="169">
                  <c:v>0.80258171056013605</c:v>
                </c:pt>
                <c:pt idx="170">
                  <c:v>0.80258171062383699</c:v>
                </c:pt>
                <c:pt idx="171">
                  <c:v>0.80258171062383699</c:v>
                </c:pt>
                <c:pt idx="172">
                  <c:v>0.80631063160292804</c:v>
                </c:pt>
                <c:pt idx="173">
                  <c:v>0.80631063213373499</c:v>
                </c:pt>
                <c:pt idx="174">
                  <c:v>0.81049814103627404</c:v>
                </c:pt>
                <c:pt idx="175">
                  <c:v>0.81049815408404102</c:v>
                </c:pt>
                <c:pt idx="176">
                  <c:v>0.81505964183101598</c:v>
                </c:pt>
                <c:pt idx="177">
                  <c:v>0.81505964345284598</c:v>
                </c:pt>
                <c:pt idx="178">
                  <c:v>0.81828370462597799</c:v>
                </c:pt>
                <c:pt idx="179">
                  <c:v>0.818283810268288</c:v>
                </c:pt>
                <c:pt idx="180">
                  <c:v>0.82157026144317802</c:v>
                </c:pt>
                <c:pt idx="181">
                  <c:v>0.82157059693940904</c:v>
                </c:pt>
                <c:pt idx="182">
                  <c:v>0.82487702180297595</c:v>
                </c:pt>
                <c:pt idx="183">
                  <c:v>0.82487708888912303</c:v>
                </c:pt>
                <c:pt idx="184">
                  <c:v>0.82487708888947897</c:v>
                </c:pt>
                <c:pt idx="185">
                  <c:v>0.82818929005362396</c:v>
                </c:pt>
                <c:pt idx="186">
                  <c:v>0.83132280366597699</c:v>
                </c:pt>
                <c:pt idx="187">
                  <c:v>0.83132280511051904</c:v>
                </c:pt>
                <c:pt idx="188">
                  <c:v>0.83132280511052403</c:v>
                </c:pt>
                <c:pt idx="189">
                  <c:v>0.83431506548592904</c:v>
                </c:pt>
                <c:pt idx="190">
                  <c:v>0.83431506548647305</c:v>
                </c:pt>
                <c:pt idx="191">
                  <c:v>0.83718223357583499</c:v>
                </c:pt>
                <c:pt idx="192">
                  <c:v>0.83718299441835498</c:v>
                </c:pt>
                <c:pt idx="193">
                  <c:v>0.84098132773370504</c:v>
                </c:pt>
                <c:pt idx="194">
                  <c:v>0.84098150139211303</c:v>
                </c:pt>
                <c:pt idx="195">
                  <c:v>0.84098150243020597</c:v>
                </c:pt>
                <c:pt idx="196">
                  <c:v>0.840981502430317</c:v>
                </c:pt>
                <c:pt idx="197">
                  <c:v>0.840981502430318</c:v>
                </c:pt>
                <c:pt idx="198">
                  <c:v>0.84775944431820305</c:v>
                </c:pt>
                <c:pt idx="199">
                  <c:v>0.84775958133496099</c:v>
                </c:pt>
                <c:pt idx="200">
                  <c:v>0.84775958186719302</c:v>
                </c:pt>
                <c:pt idx="201">
                  <c:v>0.84775958186721101</c:v>
                </c:pt>
                <c:pt idx="202">
                  <c:v>0.85579983649476399</c:v>
                </c:pt>
                <c:pt idx="203">
                  <c:v>0.855813862181795</c:v>
                </c:pt>
                <c:pt idx="204">
                  <c:v>0.85581968026038702</c:v>
                </c:pt>
                <c:pt idx="205">
                  <c:v>0.85582110319771798</c:v>
                </c:pt>
                <c:pt idx="206">
                  <c:v>0.86206580075376305</c:v>
                </c:pt>
                <c:pt idx="207">
                  <c:v>0.862067272723538</c:v>
                </c:pt>
                <c:pt idx="208">
                  <c:v>0.86206730475923399</c:v>
                </c:pt>
                <c:pt idx="209">
                  <c:v>0.86206730477597904</c:v>
                </c:pt>
                <c:pt idx="210">
                  <c:v>0.86555734904555903</c:v>
                </c:pt>
                <c:pt idx="211">
                  <c:v>0.86565356875863797</c:v>
                </c:pt>
                <c:pt idx="212">
                  <c:v>0.86569248597495996</c:v>
                </c:pt>
                <c:pt idx="213">
                  <c:v>0.86569248597495996</c:v>
                </c:pt>
                <c:pt idx="214">
                  <c:v>0.86569248597495996</c:v>
                </c:pt>
                <c:pt idx="215">
                  <c:v>0.86921317694873002</c:v>
                </c:pt>
                <c:pt idx="216">
                  <c:v>0.86922125201121503</c:v>
                </c:pt>
                <c:pt idx="217">
                  <c:v>0.86922407171954497</c:v>
                </c:pt>
                <c:pt idx="218">
                  <c:v>0.86922452606714296</c:v>
                </c:pt>
                <c:pt idx="219">
                  <c:v>0.87278657197502096</c:v>
                </c:pt>
                <c:pt idx="220">
                  <c:v>0.87283533189522</c:v>
                </c:pt>
                <c:pt idx="221">
                  <c:v>0.87283899225621997</c:v>
                </c:pt>
                <c:pt idx="222">
                  <c:v>0.87283901450633095</c:v>
                </c:pt>
                <c:pt idx="223">
                  <c:v>0.87340113617677695</c:v>
                </c:pt>
                <c:pt idx="224">
                  <c:v>0.87340239087106797</c:v>
                </c:pt>
                <c:pt idx="225">
                  <c:v>0.87340239164424305</c:v>
                </c:pt>
                <c:pt idx="226">
                  <c:v>0.87411077823857297</c:v>
                </c:pt>
                <c:pt idx="227">
                  <c:v>0.87497520607802803</c:v>
                </c:pt>
                <c:pt idx="228">
                  <c:v>0.87497520669417095</c:v>
                </c:pt>
                <c:pt idx="229">
                  <c:v>0.87497520669636697</c:v>
                </c:pt>
                <c:pt idx="230">
                  <c:v>0.87497520669636697</c:v>
                </c:pt>
                <c:pt idx="231">
                  <c:v>0.87497520669636697</c:v>
                </c:pt>
                <c:pt idx="232">
                  <c:v>0.87697276521978895</c:v>
                </c:pt>
                <c:pt idx="233">
                  <c:v>0.87716071354820002</c:v>
                </c:pt>
                <c:pt idx="234">
                  <c:v>0.87716071373728999</c:v>
                </c:pt>
                <c:pt idx="235">
                  <c:v>0.87716071373729099</c:v>
                </c:pt>
                <c:pt idx="236">
                  <c:v>0.87762783426995195</c:v>
                </c:pt>
                <c:pt idx="237">
                  <c:v>0.87990573777797698</c:v>
                </c:pt>
                <c:pt idx="238">
                  <c:v>0.87990573852225995</c:v>
                </c:pt>
                <c:pt idx="239">
                  <c:v>0.87990573852226195</c:v>
                </c:pt>
                <c:pt idx="240">
                  <c:v>0.88387962760294103</c:v>
                </c:pt>
                <c:pt idx="241">
                  <c:v>0.88387962782860396</c:v>
                </c:pt>
                <c:pt idx="242">
                  <c:v>0.88504050426265202</c:v>
                </c:pt>
                <c:pt idx="243">
                  <c:v>0.88504050750464303</c:v>
                </c:pt>
                <c:pt idx="244">
                  <c:v>0.88504050751931695</c:v>
                </c:pt>
                <c:pt idx="245">
                  <c:v>0.88580391562082905</c:v>
                </c:pt>
                <c:pt idx="246">
                  <c:v>0.88908839697932396</c:v>
                </c:pt>
                <c:pt idx="247">
                  <c:v>0.889088403245342</c:v>
                </c:pt>
                <c:pt idx="248">
                  <c:v>0.88908840324539795</c:v>
                </c:pt>
                <c:pt idx="249">
                  <c:v>0.89160431486765701</c:v>
                </c:pt>
                <c:pt idx="250">
                  <c:v>0.89224128062186703</c:v>
                </c:pt>
                <c:pt idx="251">
                  <c:v>0.89224128326639496</c:v>
                </c:pt>
                <c:pt idx="252">
                  <c:v>0.892241283266481</c:v>
                </c:pt>
                <c:pt idx="253">
                  <c:v>0.89293840226455001</c:v>
                </c:pt>
                <c:pt idx="254">
                  <c:v>0.89293841335751101</c:v>
                </c:pt>
                <c:pt idx="255">
                  <c:v>0.89390099620721897</c:v>
                </c:pt>
                <c:pt idx="256">
                  <c:v>0.89390099620721897</c:v>
                </c:pt>
                <c:pt idx="257">
                  <c:v>0.89390099620721897</c:v>
                </c:pt>
                <c:pt idx="258">
                  <c:v>0.89390099620721897</c:v>
                </c:pt>
                <c:pt idx="259">
                  <c:v>0.89571278799776899</c:v>
                </c:pt>
                <c:pt idx="260">
                  <c:v>0.89571279509521795</c:v>
                </c:pt>
                <c:pt idx="261">
                  <c:v>0.89571279509526502</c:v>
                </c:pt>
                <c:pt idx="262">
                  <c:v>0.89571279509526602</c:v>
                </c:pt>
                <c:pt idx="263">
                  <c:v>0.89941362573601302</c:v>
                </c:pt>
                <c:pt idx="264">
                  <c:v>0.89941362606515796</c:v>
                </c:pt>
                <c:pt idx="265">
                  <c:v>0.89941362606515796</c:v>
                </c:pt>
                <c:pt idx="266">
                  <c:v>0.89941362606515896</c:v>
                </c:pt>
                <c:pt idx="267">
                  <c:v>0.90104719239679598</c:v>
                </c:pt>
                <c:pt idx="268">
                  <c:v>0.90104723567662903</c:v>
                </c:pt>
                <c:pt idx="269">
                  <c:v>0.90235964056461904</c:v>
                </c:pt>
                <c:pt idx="270">
                  <c:v>0.90235964091891796</c:v>
                </c:pt>
                <c:pt idx="271">
                  <c:v>0.90235964091892096</c:v>
                </c:pt>
                <c:pt idx="272">
                  <c:v>0.90235964091892096</c:v>
                </c:pt>
                <c:pt idx="273">
                  <c:v>0.90235964091892096</c:v>
                </c:pt>
                <c:pt idx="274">
                  <c:v>0.905370310141281</c:v>
                </c:pt>
                <c:pt idx="275">
                  <c:v>0.90537031015957303</c:v>
                </c:pt>
                <c:pt idx="276">
                  <c:v>0.90537031015957303</c:v>
                </c:pt>
                <c:pt idx="277">
                  <c:v>0.90537031015957303</c:v>
                </c:pt>
                <c:pt idx="278">
                  <c:v>0.90653130503229196</c:v>
                </c:pt>
                <c:pt idx="279">
                  <c:v>0.90843452864511598</c:v>
                </c:pt>
                <c:pt idx="280">
                  <c:v>0.90843487839734305</c:v>
                </c:pt>
                <c:pt idx="281">
                  <c:v>0.90843487841193904</c:v>
                </c:pt>
                <c:pt idx="282">
                  <c:v>0.91045263633371998</c:v>
                </c:pt>
                <c:pt idx="283">
                  <c:v>0.91345844839911705</c:v>
                </c:pt>
                <c:pt idx="284">
                  <c:v>0.91345855771012496</c:v>
                </c:pt>
                <c:pt idx="285">
                  <c:v>0.91345855772452</c:v>
                </c:pt>
                <c:pt idx="286">
                  <c:v>0.913458557724521</c:v>
                </c:pt>
                <c:pt idx="287">
                  <c:v>0.91809891509337904</c:v>
                </c:pt>
                <c:pt idx="288">
                  <c:v>0.91809892945459204</c:v>
                </c:pt>
                <c:pt idx="289">
                  <c:v>0.91809892945502503</c:v>
                </c:pt>
                <c:pt idx="290">
                  <c:v>0.91809892945502503</c:v>
                </c:pt>
                <c:pt idx="291">
                  <c:v>0.92103240563691602</c:v>
                </c:pt>
                <c:pt idx="292">
                  <c:v>0.92468288473959404</c:v>
                </c:pt>
                <c:pt idx="293">
                  <c:v>0.92468288492958495</c:v>
                </c:pt>
                <c:pt idx="294">
                  <c:v>0.92468288492958495</c:v>
                </c:pt>
                <c:pt idx="295">
                  <c:v>0.92779063114471605</c:v>
                </c:pt>
                <c:pt idx="296">
                  <c:v>0.93136933027579405</c:v>
                </c:pt>
                <c:pt idx="297">
                  <c:v>0.93136933780419895</c:v>
                </c:pt>
                <c:pt idx="298">
                  <c:v>0.93136933780421005</c:v>
                </c:pt>
                <c:pt idx="299">
                  <c:v>0.93136933780421005</c:v>
                </c:pt>
                <c:pt idx="300">
                  <c:v>0.93533173620114896</c:v>
                </c:pt>
                <c:pt idx="301">
                  <c:v>0.93533173627814703</c:v>
                </c:pt>
                <c:pt idx="302">
                  <c:v>0.93533173627814803</c:v>
                </c:pt>
                <c:pt idx="303">
                  <c:v>0.93637631757922202</c:v>
                </c:pt>
                <c:pt idx="304">
                  <c:v>0.94015792469640902</c:v>
                </c:pt>
                <c:pt idx="305">
                  <c:v>0.94015792717160995</c:v>
                </c:pt>
                <c:pt idx="306">
                  <c:v>0.94015792717170599</c:v>
                </c:pt>
                <c:pt idx="307">
                  <c:v>0.940664621258962</c:v>
                </c:pt>
                <c:pt idx="308">
                  <c:v>0.94542536774895503</c:v>
                </c:pt>
                <c:pt idx="309">
                  <c:v>0.94542536775032304</c:v>
                </c:pt>
                <c:pt idx="310">
                  <c:v>0.94542536775032304</c:v>
                </c:pt>
                <c:pt idx="311">
                  <c:v>0.94851533727363202</c:v>
                </c:pt>
                <c:pt idx="312">
                  <c:v>0.95245815999578298</c:v>
                </c:pt>
                <c:pt idx="313">
                  <c:v>0.95245816915389103</c:v>
                </c:pt>
                <c:pt idx="314">
                  <c:v>0.95245816915524895</c:v>
                </c:pt>
                <c:pt idx="315">
                  <c:v>0.95245816915524895</c:v>
                </c:pt>
                <c:pt idx="316">
                  <c:v>0.95245816915524895</c:v>
                </c:pt>
                <c:pt idx="317">
                  <c:v>0.95245816915524895</c:v>
                </c:pt>
                <c:pt idx="318">
                  <c:v>0.95433490402650401</c:v>
                </c:pt>
                <c:pt idx="319">
                  <c:v>0.96080110520624795</c:v>
                </c:pt>
                <c:pt idx="320">
                  <c:v>0.96080509993652996</c:v>
                </c:pt>
                <c:pt idx="321">
                  <c:v>0.96080513587341398</c:v>
                </c:pt>
                <c:pt idx="322">
                  <c:v>0.96080513587646399</c:v>
                </c:pt>
                <c:pt idx="323">
                  <c:v>0.96080513587646399</c:v>
                </c:pt>
                <c:pt idx="324">
                  <c:v>0.97191125158347402</c:v>
                </c:pt>
                <c:pt idx="325">
                  <c:v>0.97191125158365599</c:v>
                </c:pt>
                <c:pt idx="326">
                  <c:v>0.97191125158365599</c:v>
                </c:pt>
                <c:pt idx="327">
                  <c:v>0.97191125158365799</c:v>
                </c:pt>
                <c:pt idx="328">
                  <c:v>0.97557642045844695</c:v>
                </c:pt>
                <c:pt idx="329">
                  <c:v>0.97557642047528303</c:v>
                </c:pt>
                <c:pt idx="330">
                  <c:v>0.97557642047531401</c:v>
                </c:pt>
                <c:pt idx="331">
                  <c:v>0.97557642047538196</c:v>
                </c:pt>
                <c:pt idx="332">
                  <c:v>0.97557642047539295</c:v>
                </c:pt>
                <c:pt idx="333">
                  <c:v>0.97589729653884005</c:v>
                </c:pt>
                <c:pt idx="334">
                  <c:v>0.97589729656063595</c:v>
                </c:pt>
                <c:pt idx="335">
                  <c:v>0.97589729656063595</c:v>
                </c:pt>
                <c:pt idx="336">
                  <c:v>0.97589729656063595</c:v>
                </c:pt>
                <c:pt idx="337">
                  <c:v>0.97589729656063695</c:v>
                </c:pt>
                <c:pt idx="338">
                  <c:v>0.97589729656063695</c:v>
                </c:pt>
                <c:pt idx="339">
                  <c:v>0.97589729656063695</c:v>
                </c:pt>
                <c:pt idx="340">
                  <c:v>0.97589729656063695</c:v>
                </c:pt>
                <c:pt idx="341">
                  <c:v>0.97589729656063695</c:v>
                </c:pt>
                <c:pt idx="342">
                  <c:v>0.98022598815310102</c:v>
                </c:pt>
                <c:pt idx="343">
                  <c:v>0.98022598815310102</c:v>
                </c:pt>
                <c:pt idx="344">
                  <c:v>0.98022598815310102</c:v>
                </c:pt>
                <c:pt idx="345">
                  <c:v>0.98022598815310102</c:v>
                </c:pt>
                <c:pt idx="346">
                  <c:v>0.98074525875156704</c:v>
                </c:pt>
                <c:pt idx="347">
                  <c:v>1</c:v>
                </c:pt>
                <c:pt idx="348">
                  <c:v>1</c:v>
                </c:pt>
                <c:pt idx="349">
                  <c:v>1</c:v>
                </c:pt>
                <c:pt idx="350">
                  <c:v>1</c:v>
                </c:pt>
                <c:pt idx="351">
                  <c:v>1</c:v>
                </c:pt>
                <c:pt idx="352">
                  <c:v>1</c:v>
                </c:pt>
                <c:pt idx="353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CDF3-4199-81A3-67B329C4CF4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30108943"/>
        <c:axId val="420557327"/>
      </c:lineChart>
      <c:catAx>
        <c:axId val="53010894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0557327"/>
        <c:crosses val="autoZero"/>
        <c:auto val="0"/>
        <c:lblAlgn val="ctr"/>
        <c:lblOffset val="100"/>
        <c:noMultiLvlLbl val="0"/>
      </c:catAx>
      <c:valAx>
        <c:axId val="420557327"/>
        <c:scaling>
          <c:orientation val="minMax"/>
          <c:max val="1"/>
          <c:min val="0.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0108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工况</a:t>
            </a:r>
            <a:r>
              <a:rPr lang="en-US" altLang="zh-CN"/>
              <a:t>8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[9个工况的计算结果.xlsx]工况8'!$B$2</c:f>
              <c:strCache>
                <c:ptCount val="1"/>
                <c:pt idx="0">
                  <c:v>水力重要度排序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8'!$A$3:$A$359</c:f>
              <c:numCache>
                <c:formatCode>General</c:formatCode>
                <c:ptCount val="35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</c:numCache>
            </c:numRef>
          </c:cat>
          <c:val>
            <c:numRef>
              <c:f>'[9个工况的计算结果.xlsx]工况8'!$B$3:$B$359</c:f>
              <c:numCache>
                <c:formatCode>General</c:formatCode>
                <c:ptCount val="357"/>
                <c:pt idx="0">
                  <c:v>0.13628114873024999</c:v>
                </c:pt>
                <c:pt idx="1">
                  <c:v>0.13835962127649201</c:v>
                </c:pt>
                <c:pt idx="2">
                  <c:v>0.171839192683335</c:v>
                </c:pt>
                <c:pt idx="3">
                  <c:v>0.188440732117166</c:v>
                </c:pt>
                <c:pt idx="4">
                  <c:v>0.20546544792125501</c:v>
                </c:pt>
                <c:pt idx="5">
                  <c:v>0.21580027290024301</c:v>
                </c:pt>
                <c:pt idx="6">
                  <c:v>0.21580175925010101</c:v>
                </c:pt>
                <c:pt idx="7">
                  <c:v>0.22933010803573101</c:v>
                </c:pt>
                <c:pt idx="8">
                  <c:v>0.23352221140715501</c:v>
                </c:pt>
                <c:pt idx="9">
                  <c:v>0.23352892625167701</c:v>
                </c:pt>
                <c:pt idx="10">
                  <c:v>0.24295871186078799</c:v>
                </c:pt>
                <c:pt idx="11">
                  <c:v>0.24651530795464799</c:v>
                </c:pt>
                <c:pt idx="12">
                  <c:v>0.246515328741198</c:v>
                </c:pt>
                <c:pt idx="13">
                  <c:v>0.24651532901581599</c:v>
                </c:pt>
                <c:pt idx="14">
                  <c:v>0.24651532940556301</c:v>
                </c:pt>
                <c:pt idx="15">
                  <c:v>0.246515333105669</c:v>
                </c:pt>
                <c:pt idx="16">
                  <c:v>0.24651533889470301</c:v>
                </c:pt>
                <c:pt idx="17">
                  <c:v>0.246515338962359</c:v>
                </c:pt>
                <c:pt idx="18">
                  <c:v>0.24651533897359201</c:v>
                </c:pt>
                <c:pt idx="19">
                  <c:v>0.24651533898584699</c:v>
                </c:pt>
                <c:pt idx="20">
                  <c:v>0.31787995898064503</c:v>
                </c:pt>
                <c:pt idx="21">
                  <c:v>0.317945253100615</c:v>
                </c:pt>
                <c:pt idx="22">
                  <c:v>0.32524885205145199</c:v>
                </c:pt>
                <c:pt idx="23">
                  <c:v>0.32529477218208203</c:v>
                </c:pt>
                <c:pt idx="24">
                  <c:v>0.325316845533899</c:v>
                </c:pt>
                <c:pt idx="25">
                  <c:v>0.325325401293377</c:v>
                </c:pt>
                <c:pt idx="26">
                  <c:v>0.32532708430456198</c:v>
                </c:pt>
                <c:pt idx="27">
                  <c:v>0.32532715487506098</c:v>
                </c:pt>
                <c:pt idx="28">
                  <c:v>0.32532715503934301</c:v>
                </c:pt>
                <c:pt idx="29">
                  <c:v>0.33922919195810503</c:v>
                </c:pt>
                <c:pt idx="30">
                  <c:v>0.33939562945201002</c:v>
                </c:pt>
                <c:pt idx="31">
                  <c:v>0.33947311605889302</c:v>
                </c:pt>
                <c:pt idx="32">
                  <c:v>0.33949761500694497</c:v>
                </c:pt>
                <c:pt idx="33">
                  <c:v>0.33950155422692302</c:v>
                </c:pt>
                <c:pt idx="34">
                  <c:v>0.33950167289418198</c:v>
                </c:pt>
                <c:pt idx="35">
                  <c:v>0.339501673009107</c:v>
                </c:pt>
                <c:pt idx="36">
                  <c:v>0.33959796456083902</c:v>
                </c:pt>
                <c:pt idx="37">
                  <c:v>0.33959796463671499</c:v>
                </c:pt>
                <c:pt idx="38">
                  <c:v>0.33959796576742601</c:v>
                </c:pt>
                <c:pt idx="39">
                  <c:v>0.33959796580965701</c:v>
                </c:pt>
                <c:pt idx="40">
                  <c:v>0.339597965837171</c:v>
                </c:pt>
                <c:pt idx="41">
                  <c:v>0.339597965839811</c:v>
                </c:pt>
                <c:pt idx="42">
                  <c:v>0.33959796689452099</c:v>
                </c:pt>
                <c:pt idx="43">
                  <c:v>0.39323670930036903</c:v>
                </c:pt>
                <c:pt idx="44">
                  <c:v>0.39342368392305899</c:v>
                </c:pt>
                <c:pt idx="45">
                  <c:v>0.39342432376317099</c:v>
                </c:pt>
                <c:pt idx="46">
                  <c:v>0.39729576734912098</c:v>
                </c:pt>
                <c:pt idx="47">
                  <c:v>0.39729576740304701</c:v>
                </c:pt>
                <c:pt idx="48">
                  <c:v>0.39729576740531503</c:v>
                </c:pt>
                <c:pt idx="49">
                  <c:v>0.39729576740753503</c:v>
                </c:pt>
                <c:pt idx="50">
                  <c:v>0.413147468707801</c:v>
                </c:pt>
                <c:pt idx="51">
                  <c:v>0.41314747207210001</c:v>
                </c:pt>
                <c:pt idx="52">
                  <c:v>0.41314747207692298</c:v>
                </c:pt>
                <c:pt idx="53">
                  <c:v>0.41314747207969099</c:v>
                </c:pt>
                <c:pt idx="54">
                  <c:v>0.413147472082456</c:v>
                </c:pt>
                <c:pt idx="55">
                  <c:v>0.41314747208564701</c:v>
                </c:pt>
                <c:pt idx="56">
                  <c:v>0.46363372847259199</c:v>
                </c:pt>
                <c:pt idx="57">
                  <c:v>0.50340518221656305</c:v>
                </c:pt>
                <c:pt idx="58">
                  <c:v>0.50340518221660502</c:v>
                </c:pt>
                <c:pt idx="59">
                  <c:v>0.50340518221688701</c:v>
                </c:pt>
                <c:pt idx="60">
                  <c:v>0.50340518221722597</c:v>
                </c:pt>
                <c:pt idx="61">
                  <c:v>0.50340518221775399</c:v>
                </c:pt>
                <c:pt idx="62">
                  <c:v>0.50341376458265596</c:v>
                </c:pt>
                <c:pt idx="63">
                  <c:v>0.50341376481509903</c:v>
                </c:pt>
                <c:pt idx="64">
                  <c:v>0.53645424582594703</c:v>
                </c:pt>
                <c:pt idx="65">
                  <c:v>0.53645424582949996</c:v>
                </c:pt>
                <c:pt idx="66">
                  <c:v>0.53645424582950296</c:v>
                </c:pt>
                <c:pt idx="67">
                  <c:v>0.53646037310067796</c:v>
                </c:pt>
                <c:pt idx="68">
                  <c:v>0.53646037310068095</c:v>
                </c:pt>
                <c:pt idx="69">
                  <c:v>0.53646037310068195</c:v>
                </c:pt>
                <c:pt idx="70">
                  <c:v>0.53646037310068295</c:v>
                </c:pt>
                <c:pt idx="71">
                  <c:v>0.54159936232014305</c:v>
                </c:pt>
                <c:pt idx="72">
                  <c:v>0.542425793162019</c:v>
                </c:pt>
                <c:pt idx="73">
                  <c:v>0.54242579323703799</c:v>
                </c:pt>
                <c:pt idx="74">
                  <c:v>0.54242579344294395</c:v>
                </c:pt>
                <c:pt idx="75">
                  <c:v>0.54242584712099895</c:v>
                </c:pt>
                <c:pt idx="76">
                  <c:v>0.54242584712693098</c:v>
                </c:pt>
                <c:pt idx="77">
                  <c:v>0.54780699049501502</c:v>
                </c:pt>
                <c:pt idx="78">
                  <c:v>0.54780699049506298</c:v>
                </c:pt>
                <c:pt idx="79">
                  <c:v>0.55330718565716597</c:v>
                </c:pt>
                <c:pt idx="80">
                  <c:v>0.55414877172313903</c:v>
                </c:pt>
                <c:pt idx="81">
                  <c:v>0.55414877172314103</c:v>
                </c:pt>
                <c:pt idx="82">
                  <c:v>0.55414877172314203</c:v>
                </c:pt>
                <c:pt idx="83">
                  <c:v>0.55476782151630899</c:v>
                </c:pt>
                <c:pt idx="84">
                  <c:v>0.560302641520384</c:v>
                </c:pt>
                <c:pt idx="85">
                  <c:v>0.56030264214384196</c:v>
                </c:pt>
                <c:pt idx="86">
                  <c:v>0.56030264214384395</c:v>
                </c:pt>
                <c:pt idx="87">
                  <c:v>0.56030264214384695</c:v>
                </c:pt>
                <c:pt idx="88">
                  <c:v>0.56030264214384995</c:v>
                </c:pt>
                <c:pt idx="89">
                  <c:v>0.56030264214385195</c:v>
                </c:pt>
                <c:pt idx="90">
                  <c:v>0.59743376703082296</c:v>
                </c:pt>
                <c:pt idx="91">
                  <c:v>0.61084959169503406</c:v>
                </c:pt>
                <c:pt idx="92">
                  <c:v>0.61085019872933799</c:v>
                </c:pt>
                <c:pt idx="93">
                  <c:v>0.61085019872942203</c:v>
                </c:pt>
                <c:pt idx="94">
                  <c:v>0.61085019872970803</c:v>
                </c:pt>
                <c:pt idx="95">
                  <c:v>0.61085019875883295</c:v>
                </c:pt>
                <c:pt idx="96">
                  <c:v>0.61085019876936297</c:v>
                </c:pt>
                <c:pt idx="97">
                  <c:v>0.61914200487893201</c:v>
                </c:pt>
                <c:pt idx="98">
                  <c:v>0.62226112272519396</c:v>
                </c:pt>
                <c:pt idx="99">
                  <c:v>0.62226112273561496</c:v>
                </c:pt>
                <c:pt idx="100">
                  <c:v>0.62226112284034596</c:v>
                </c:pt>
                <c:pt idx="101">
                  <c:v>0.62433886344056799</c:v>
                </c:pt>
                <c:pt idx="102">
                  <c:v>0.62433886345283995</c:v>
                </c:pt>
                <c:pt idx="103">
                  <c:v>0.62433886346333001</c:v>
                </c:pt>
                <c:pt idx="104">
                  <c:v>0.65986383898363199</c:v>
                </c:pt>
                <c:pt idx="105">
                  <c:v>0.66018098135523695</c:v>
                </c:pt>
                <c:pt idx="106">
                  <c:v>0.66018106891116302</c:v>
                </c:pt>
                <c:pt idx="107">
                  <c:v>0.66018106893760697</c:v>
                </c:pt>
                <c:pt idx="108">
                  <c:v>0.66102626591745395</c:v>
                </c:pt>
                <c:pt idx="109">
                  <c:v>0.66363037380262502</c:v>
                </c:pt>
                <c:pt idx="110">
                  <c:v>0.66363037380262702</c:v>
                </c:pt>
                <c:pt idx="111">
                  <c:v>0.66363037380262901</c:v>
                </c:pt>
                <c:pt idx="112">
                  <c:v>0.66363037380263101</c:v>
                </c:pt>
                <c:pt idx="113">
                  <c:v>0.66633347140295196</c:v>
                </c:pt>
                <c:pt idx="114">
                  <c:v>0.66633347140295396</c:v>
                </c:pt>
                <c:pt idx="115">
                  <c:v>0.67324697224739705</c:v>
                </c:pt>
                <c:pt idx="116">
                  <c:v>0.67325267404126499</c:v>
                </c:pt>
                <c:pt idx="117">
                  <c:v>0.67490785218553295</c:v>
                </c:pt>
                <c:pt idx="118">
                  <c:v>0.67490785246346896</c:v>
                </c:pt>
                <c:pt idx="119">
                  <c:v>0.67490785246404195</c:v>
                </c:pt>
                <c:pt idx="120">
                  <c:v>0.67616820110973097</c:v>
                </c:pt>
                <c:pt idx="121">
                  <c:v>0.67827668594703705</c:v>
                </c:pt>
                <c:pt idx="122">
                  <c:v>0.67827691845264004</c:v>
                </c:pt>
                <c:pt idx="123">
                  <c:v>0.67827691846650295</c:v>
                </c:pt>
                <c:pt idx="124">
                  <c:v>0.67827691846668503</c:v>
                </c:pt>
                <c:pt idx="125">
                  <c:v>0.67827691846670901</c:v>
                </c:pt>
                <c:pt idx="126">
                  <c:v>0.69952031413118299</c:v>
                </c:pt>
                <c:pt idx="127">
                  <c:v>0.69958428482867696</c:v>
                </c:pt>
                <c:pt idx="128">
                  <c:v>0.69958843009321003</c:v>
                </c:pt>
                <c:pt idx="129">
                  <c:v>0.69958844748493998</c:v>
                </c:pt>
                <c:pt idx="130">
                  <c:v>0.69958844748524096</c:v>
                </c:pt>
                <c:pt idx="131">
                  <c:v>0.70224977269752997</c:v>
                </c:pt>
                <c:pt idx="132">
                  <c:v>0.70786773298587602</c:v>
                </c:pt>
                <c:pt idx="133">
                  <c:v>0.70786775675138203</c:v>
                </c:pt>
                <c:pt idx="134">
                  <c:v>0.70786775675156199</c:v>
                </c:pt>
                <c:pt idx="135">
                  <c:v>0.70786775675158098</c:v>
                </c:pt>
                <c:pt idx="136">
                  <c:v>0.70786775675159996</c:v>
                </c:pt>
                <c:pt idx="137">
                  <c:v>0.71954948375636296</c:v>
                </c:pt>
                <c:pt idx="138">
                  <c:v>0.72667565542359402</c:v>
                </c:pt>
                <c:pt idx="139">
                  <c:v>0.72667565542363</c:v>
                </c:pt>
                <c:pt idx="140">
                  <c:v>0.726675655423631</c:v>
                </c:pt>
                <c:pt idx="141">
                  <c:v>0.72667565542363199</c:v>
                </c:pt>
                <c:pt idx="142">
                  <c:v>0.72756607114230898</c:v>
                </c:pt>
                <c:pt idx="143">
                  <c:v>0.74381200420989002</c:v>
                </c:pt>
                <c:pt idx="144">
                  <c:v>0.74381315412552795</c:v>
                </c:pt>
                <c:pt idx="145">
                  <c:v>0.74381315434967099</c:v>
                </c:pt>
                <c:pt idx="146">
                  <c:v>0.74622376309623295</c:v>
                </c:pt>
                <c:pt idx="147">
                  <c:v>0.74694985175456696</c:v>
                </c:pt>
                <c:pt idx="148">
                  <c:v>0.74709266785038098</c:v>
                </c:pt>
                <c:pt idx="149">
                  <c:v>0.74709448282630297</c:v>
                </c:pt>
                <c:pt idx="150">
                  <c:v>0.74750226091776895</c:v>
                </c:pt>
                <c:pt idx="151">
                  <c:v>0.74750226091776995</c:v>
                </c:pt>
                <c:pt idx="152">
                  <c:v>0.74750226091777106</c:v>
                </c:pt>
                <c:pt idx="153">
                  <c:v>0.75681352228377696</c:v>
                </c:pt>
                <c:pt idx="154">
                  <c:v>0.75681353065844204</c:v>
                </c:pt>
                <c:pt idx="155">
                  <c:v>0.75856733022497602</c:v>
                </c:pt>
                <c:pt idx="156">
                  <c:v>0.75856733037553303</c:v>
                </c:pt>
                <c:pt idx="157">
                  <c:v>0.758567330376128</c:v>
                </c:pt>
                <c:pt idx="158">
                  <c:v>0.758567330376129</c:v>
                </c:pt>
                <c:pt idx="159">
                  <c:v>0.76148373628736399</c:v>
                </c:pt>
                <c:pt idx="160">
                  <c:v>0.76656921054527205</c:v>
                </c:pt>
                <c:pt idx="161">
                  <c:v>0.76692872497394105</c:v>
                </c:pt>
                <c:pt idx="162">
                  <c:v>0.76707881427373503</c:v>
                </c:pt>
                <c:pt idx="163">
                  <c:v>0.76720516501162095</c:v>
                </c:pt>
                <c:pt idx="164">
                  <c:v>0.7672051681448</c:v>
                </c:pt>
                <c:pt idx="165">
                  <c:v>0.77107175233923098</c:v>
                </c:pt>
                <c:pt idx="166">
                  <c:v>0.77107175236359904</c:v>
                </c:pt>
                <c:pt idx="167">
                  <c:v>0.77107175236371295</c:v>
                </c:pt>
                <c:pt idx="168">
                  <c:v>0.77818860045494098</c:v>
                </c:pt>
                <c:pt idx="169">
                  <c:v>0.77818861777413595</c:v>
                </c:pt>
                <c:pt idx="170">
                  <c:v>0.77950745680380895</c:v>
                </c:pt>
                <c:pt idx="171">
                  <c:v>0.77950745680381495</c:v>
                </c:pt>
                <c:pt idx="172">
                  <c:v>0.77952917833342705</c:v>
                </c:pt>
                <c:pt idx="173">
                  <c:v>0.779529265983127</c:v>
                </c:pt>
                <c:pt idx="174">
                  <c:v>0.78137432173055898</c:v>
                </c:pt>
                <c:pt idx="175">
                  <c:v>0.78137492569568701</c:v>
                </c:pt>
                <c:pt idx="176">
                  <c:v>0.781374925865433</c:v>
                </c:pt>
                <c:pt idx="177">
                  <c:v>0.78401572095240102</c:v>
                </c:pt>
                <c:pt idx="178">
                  <c:v>0.78404633591637196</c:v>
                </c:pt>
                <c:pt idx="179">
                  <c:v>0.78404642612944597</c:v>
                </c:pt>
                <c:pt idx="180">
                  <c:v>0.78404642619898401</c:v>
                </c:pt>
                <c:pt idx="181">
                  <c:v>0.78461042620971799</c:v>
                </c:pt>
                <c:pt idx="182">
                  <c:v>0.78461055752856101</c:v>
                </c:pt>
                <c:pt idx="183">
                  <c:v>0.78689134798344396</c:v>
                </c:pt>
                <c:pt idx="184">
                  <c:v>0.78689134798344396</c:v>
                </c:pt>
                <c:pt idx="185">
                  <c:v>0.78694323082393902</c:v>
                </c:pt>
                <c:pt idx="186">
                  <c:v>0.78694324961750695</c:v>
                </c:pt>
                <c:pt idx="187">
                  <c:v>0.78694324962818696</c:v>
                </c:pt>
                <c:pt idx="188">
                  <c:v>0.79180192056663601</c:v>
                </c:pt>
                <c:pt idx="189">
                  <c:v>0.79282242005904202</c:v>
                </c:pt>
                <c:pt idx="190">
                  <c:v>0.79282379012687998</c:v>
                </c:pt>
                <c:pt idx="191">
                  <c:v>0.79282379062806396</c:v>
                </c:pt>
                <c:pt idx="192">
                  <c:v>0.79282379062807096</c:v>
                </c:pt>
                <c:pt idx="193">
                  <c:v>0.79388040337161403</c:v>
                </c:pt>
                <c:pt idx="194">
                  <c:v>0.79388040337162602</c:v>
                </c:pt>
                <c:pt idx="195">
                  <c:v>0.79900902032691101</c:v>
                </c:pt>
                <c:pt idx="196">
                  <c:v>0.79900957370828396</c:v>
                </c:pt>
                <c:pt idx="197">
                  <c:v>0.799009573746711</c:v>
                </c:pt>
                <c:pt idx="198">
                  <c:v>0.79947223525555899</c:v>
                </c:pt>
                <c:pt idx="199">
                  <c:v>0.79947223534948997</c:v>
                </c:pt>
                <c:pt idx="200">
                  <c:v>0.80393578594713699</c:v>
                </c:pt>
                <c:pt idx="201">
                  <c:v>0.80678161631859402</c:v>
                </c:pt>
                <c:pt idx="202">
                  <c:v>0.80678161691741901</c:v>
                </c:pt>
                <c:pt idx="203">
                  <c:v>0.80678161691742101</c:v>
                </c:pt>
                <c:pt idx="204">
                  <c:v>0.80678161691742201</c:v>
                </c:pt>
                <c:pt idx="205">
                  <c:v>0.81314502834855995</c:v>
                </c:pt>
                <c:pt idx="206">
                  <c:v>0.81314503022704399</c:v>
                </c:pt>
                <c:pt idx="207">
                  <c:v>0.81314503022704698</c:v>
                </c:pt>
                <c:pt idx="208">
                  <c:v>0.81314503022709805</c:v>
                </c:pt>
                <c:pt idx="209">
                  <c:v>0.81314503022709805</c:v>
                </c:pt>
                <c:pt idx="210">
                  <c:v>0.82636389950429201</c:v>
                </c:pt>
                <c:pt idx="211">
                  <c:v>0.82636395433107401</c:v>
                </c:pt>
                <c:pt idx="212">
                  <c:v>0.82636395433243104</c:v>
                </c:pt>
                <c:pt idx="213">
                  <c:v>0.82636395433260601</c:v>
                </c:pt>
                <c:pt idx="214">
                  <c:v>0.83359782779729497</c:v>
                </c:pt>
                <c:pt idx="215">
                  <c:v>0.83503288312389201</c:v>
                </c:pt>
                <c:pt idx="216">
                  <c:v>0.83503288313271196</c:v>
                </c:pt>
                <c:pt idx="217">
                  <c:v>0.83503288313271196</c:v>
                </c:pt>
                <c:pt idx="218">
                  <c:v>0.83503288313271196</c:v>
                </c:pt>
                <c:pt idx="219">
                  <c:v>0.83813981304741503</c:v>
                </c:pt>
                <c:pt idx="220">
                  <c:v>0.838139813052455</c:v>
                </c:pt>
                <c:pt idx="221">
                  <c:v>0.83813981305246699</c:v>
                </c:pt>
                <c:pt idx="222">
                  <c:v>0.83813981305246699</c:v>
                </c:pt>
                <c:pt idx="223">
                  <c:v>0.83813981305246799</c:v>
                </c:pt>
                <c:pt idx="224">
                  <c:v>0.84673427580055405</c:v>
                </c:pt>
                <c:pt idx="225">
                  <c:v>0.846734278521867</c:v>
                </c:pt>
                <c:pt idx="226">
                  <c:v>0.846734278521867</c:v>
                </c:pt>
                <c:pt idx="227">
                  <c:v>0.84673427852190397</c:v>
                </c:pt>
                <c:pt idx="228">
                  <c:v>0.85213744332896302</c:v>
                </c:pt>
                <c:pt idx="229">
                  <c:v>0.852137448476045</c:v>
                </c:pt>
                <c:pt idx="230">
                  <c:v>0.85213744847609396</c:v>
                </c:pt>
                <c:pt idx="231">
                  <c:v>0.85213744847609396</c:v>
                </c:pt>
                <c:pt idx="232">
                  <c:v>0.85298095253269501</c:v>
                </c:pt>
                <c:pt idx="233">
                  <c:v>0.85515337512274403</c:v>
                </c:pt>
                <c:pt idx="234">
                  <c:v>0.85515352124719202</c:v>
                </c:pt>
                <c:pt idx="235">
                  <c:v>0.85515352125357602</c:v>
                </c:pt>
                <c:pt idx="236">
                  <c:v>0.85515352125357702</c:v>
                </c:pt>
                <c:pt idx="237">
                  <c:v>0.86232837228880599</c:v>
                </c:pt>
                <c:pt idx="238">
                  <c:v>0.86232869928298195</c:v>
                </c:pt>
                <c:pt idx="239">
                  <c:v>0.86232869929968403</c:v>
                </c:pt>
                <c:pt idx="240">
                  <c:v>0.86232869929968403</c:v>
                </c:pt>
                <c:pt idx="241">
                  <c:v>0.86566875537719401</c:v>
                </c:pt>
                <c:pt idx="242">
                  <c:v>0.86833548261392102</c:v>
                </c:pt>
                <c:pt idx="243">
                  <c:v>0.86833549747735805</c:v>
                </c:pt>
                <c:pt idx="244">
                  <c:v>0.86833549747754102</c:v>
                </c:pt>
                <c:pt idx="245">
                  <c:v>0.87415935637081699</c:v>
                </c:pt>
                <c:pt idx="246">
                  <c:v>0.87488274850346404</c:v>
                </c:pt>
                <c:pt idx="247">
                  <c:v>0.87488354034420701</c:v>
                </c:pt>
                <c:pt idx="248">
                  <c:v>0.87488354095327103</c:v>
                </c:pt>
                <c:pt idx="249">
                  <c:v>0.87488354095327103</c:v>
                </c:pt>
                <c:pt idx="250">
                  <c:v>0.88153111686282004</c:v>
                </c:pt>
                <c:pt idx="251">
                  <c:v>0.88153116537490295</c:v>
                </c:pt>
                <c:pt idx="252">
                  <c:v>0.88153116537828702</c:v>
                </c:pt>
                <c:pt idx="253">
                  <c:v>0.88153116538325504</c:v>
                </c:pt>
                <c:pt idx="254">
                  <c:v>0.88360590343247203</c:v>
                </c:pt>
                <c:pt idx="255">
                  <c:v>0.88476616157532395</c:v>
                </c:pt>
                <c:pt idx="256">
                  <c:v>0.88476616776413297</c:v>
                </c:pt>
                <c:pt idx="257">
                  <c:v>0.88476616776439099</c:v>
                </c:pt>
                <c:pt idx="258">
                  <c:v>0.88476616776439099</c:v>
                </c:pt>
                <c:pt idx="259">
                  <c:v>0.88967575304698099</c:v>
                </c:pt>
                <c:pt idx="260">
                  <c:v>0.89489451638891404</c:v>
                </c:pt>
                <c:pt idx="261">
                  <c:v>0.89489453013673403</c:v>
                </c:pt>
                <c:pt idx="262">
                  <c:v>0.89489453013673403</c:v>
                </c:pt>
                <c:pt idx="263">
                  <c:v>0.89489453013673403</c:v>
                </c:pt>
                <c:pt idx="264">
                  <c:v>0.89914895692282204</c:v>
                </c:pt>
                <c:pt idx="265">
                  <c:v>0.89914895692282204</c:v>
                </c:pt>
                <c:pt idx="266">
                  <c:v>0.89914895692282204</c:v>
                </c:pt>
                <c:pt idx="267">
                  <c:v>0.89914895692282204</c:v>
                </c:pt>
                <c:pt idx="268">
                  <c:v>0.90265391821849605</c:v>
                </c:pt>
                <c:pt idx="269">
                  <c:v>0.90852376372722699</c:v>
                </c:pt>
                <c:pt idx="270">
                  <c:v>0.90852376414929104</c:v>
                </c:pt>
                <c:pt idx="271">
                  <c:v>0.90852376414932101</c:v>
                </c:pt>
                <c:pt idx="272">
                  <c:v>0.90852376414932101</c:v>
                </c:pt>
                <c:pt idx="273">
                  <c:v>0.91470389231080695</c:v>
                </c:pt>
                <c:pt idx="274">
                  <c:v>0.914704275690708</c:v>
                </c:pt>
                <c:pt idx="275">
                  <c:v>0.91470427569474999</c:v>
                </c:pt>
                <c:pt idx="276">
                  <c:v>0.91470427569474999</c:v>
                </c:pt>
                <c:pt idx="277">
                  <c:v>0.91976666531328</c:v>
                </c:pt>
                <c:pt idx="278">
                  <c:v>0.91976666865731904</c:v>
                </c:pt>
                <c:pt idx="279">
                  <c:v>0.91976666865738599</c:v>
                </c:pt>
                <c:pt idx="280">
                  <c:v>0.91976666865738599</c:v>
                </c:pt>
                <c:pt idx="281">
                  <c:v>0.920619042329621</c:v>
                </c:pt>
                <c:pt idx="282">
                  <c:v>0.92464167990261203</c:v>
                </c:pt>
                <c:pt idx="283">
                  <c:v>0.924641679990301</c:v>
                </c:pt>
                <c:pt idx="284">
                  <c:v>0.92464167999031999</c:v>
                </c:pt>
                <c:pt idx="285">
                  <c:v>0.92805258301725102</c:v>
                </c:pt>
                <c:pt idx="286">
                  <c:v>0.93145485844837705</c:v>
                </c:pt>
                <c:pt idx="287">
                  <c:v>0.93145485893458102</c:v>
                </c:pt>
                <c:pt idx="288">
                  <c:v>0.93145485893758895</c:v>
                </c:pt>
                <c:pt idx="289">
                  <c:v>0.931454858938223</c:v>
                </c:pt>
                <c:pt idx="290">
                  <c:v>0.93398812056923797</c:v>
                </c:pt>
                <c:pt idx="291">
                  <c:v>0.93398812056923797</c:v>
                </c:pt>
                <c:pt idx="292">
                  <c:v>0.93398812056923797</c:v>
                </c:pt>
                <c:pt idx="293">
                  <c:v>0.93398812056923797</c:v>
                </c:pt>
                <c:pt idx="294">
                  <c:v>0.94089320281062006</c:v>
                </c:pt>
                <c:pt idx="295">
                  <c:v>0.94089320281062105</c:v>
                </c:pt>
                <c:pt idx="296">
                  <c:v>0.94089320281062105</c:v>
                </c:pt>
                <c:pt idx="297">
                  <c:v>0.94089320281062105</c:v>
                </c:pt>
                <c:pt idx="298">
                  <c:v>0.94089320281062105</c:v>
                </c:pt>
                <c:pt idx="299">
                  <c:v>0.94267781652918003</c:v>
                </c:pt>
                <c:pt idx="300">
                  <c:v>0.94267781727698496</c:v>
                </c:pt>
                <c:pt idx="301">
                  <c:v>0.94267781727701405</c:v>
                </c:pt>
                <c:pt idx="302">
                  <c:v>0.94267781727703803</c:v>
                </c:pt>
                <c:pt idx="303">
                  <c:v>0.94725261588107101</c:v>
                </c:pt>
                <c:pt idx="304">
                  <c:v>0.94725263257488601</c:v>
                </c:pt>
                <c:pt idx="305">
                  <c:v>0.94725263257612402</c:v>
                </c:pt>
                <c:pt idx="306">
                  <c:v>0.947252632576563</c:v>
                </c:pt>
                <c:pt idx="307">
                  <c:v>0.95392942023058802</c:v>
                </c:pt>
                <c:pt idx="308">
                  <c:v>0.95392942342779496</c:v>
                </c:pt>
                <c:pt idx="309">
                  <c:v>0.95392942342841902</c:v>
                </c:pt>
                <c:pt idx="310">
                  <c:v>0.95392942342901599</c:v>
                </c:pt>
                <c:pt idx="311">
                  <c:v>0.95778802771272697</c:v>
                </c:pt>
                <c:pt idx="312">
                  <c:v>0.96179345399624505</c:v>
                </c:pt>
                <c:pt idx="313">
                  <c:v>0.96179345399941496</c:v>
                </c:pt>
                <c:pt idx="314">
                  <c:v>0.961793454000064</c:v>
                </c:pt>
                <c:pt idx="315">
                  <c:v>0.96188881508624102</c:v>
                </c:pt>
                <c:pt idx="316">
                  <c:v>0.96615093902480897</c:v>
                </c:pt>
                <c:pt idx="317">
                  <c:v>0.96615095489618996</c:v>
                </c:pt>
                <c:pt idx="318">
                  <c:v>0.96615095489702396</c:v>
                </c:pt>
                <c:pt idx="319">
                  <c:v>0.96615095489721503</c:v>
                </c:pt>
                <c:pt idx="320">
                  <c:v>0.96622838685282897</c:v>
                </c:pt>
                <c:pt idx="321">
                  <c:v>0.96622838685357704</c:v>
                </c:pt>
                <c:pt idx="322">
                  <c:v>0.96622838685361001</c:v>
                </c:pt>
                <c:pt idx="323">
                  <c:v>0.96622838685364099</c:v>
                </c:pt>
                <c:pt idx="324">
                  <c:v>0.97049245263978001</c:v>
                </c:pt>
                <c:pt idx="325">
                  <c:v>0.970492452668129</c:v>
                </c:pt>
                <c:pt idx="326">
                  <c:v>0.97049245266837003</c:v>
                </c:pt>
                <c:pt idx="327">
                  <c:v>0.97049245266858997</c:v>
                </c:pt>
                <c:pt idx="328">
                  <c:v>0.97072423617252801</c:v>
                </c:pt>
                <c:pt idx="329">
                  <c:v>0.97672952733115004</c:v>
                </c:pt>
                <c:pt idx="330">
                  <c:v>0.97672952749139597</c:v>
                </c:pt>
                <c:pt idx="331">
                  <c:v>0.97672952749143704</c:v>
                </c:pt>
                <c:pt idx="332">
                  <c:v>0.97865873929590597</c:v>
                </c:pt>
                <c:pt idx="333">
                  <c:v>0.97865873929590597</c:v>
                </c:pt>
                <c:pt idx="334">
                  <c:v>0.98244807651600297</c:v>
                </c:pt>
                <c:pt idx="335">
                  <c:v>0.982448081399662</c:v>
                </c:pt>
                <c:pt idx="336">
                  <c:v>0.98244808139985296</c:v>
                </c:pt>
                <c:pt idx="337">
                  <c:v>0.98284814994606795</c:v>
                </c:pt>
                <c:pt idx="338">
                  <c:v>0.98607827805980397</c:v>
                </c:pt>
                <c:pt idx="339">
                  <c:v>0.98607827867120301</c:v>
                </c:pt>
                <c:pt idx="340">
                  <c:v>0.98607827867131403</c:v>
                </c:pt>
                <c:pt idx="341">
                  <c:v>0.98939728674264804</c:v>
                </c:pt>
                <c:pt idx="342">
                  <c:v>0.991780081124088</c:v>
                </c:pt>
                <c:pt idx="343">
                  <c:v>0.99178008113464999</c:v>
                </c:pt>
                <c:pt idx="344">
                  <c:v>0.99178008113499905</c:v>
                </c:pt>
                <c:pt idx="345">
                  <c:v>0.99381268577186199</c:v>
                </c:pt>
                <c:pt idx="346">
                  <c:v>0.99505126890144302</c:v>
                </c:pt>
                <c:pt idx="347">
                  <c:v>0.99505744679772401</c:v>
                </c:pt>
                <c:pt idx="348">
                  <c:v>0.99506040741670698</c:v>
                </c:pt>
                <c:pt idx="349">
                  <c:v>0.99508389373614803</c:v>
                </c:pt>
                <c:pt idx="350">
                  <c:v>0.99647282342723198</c:v>
                </c:pt>
                <c:pt idx="351">
                  <c:v>0.99681487114792999</c:v>
                </c:pt>
                <c:pt idx="352">
                  <c:v>0.99681487114792999</c:v>
                </c:pt>
                <c:pt idx="353">
                  <c:v>0.99681487114792999</c:v>
                </c:pt>
                <c:pt idx="354">
                  <c:v>0.99896294487761195</c:v>
                </c:pt>
                <c:pt idx="355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F07-4B2E-896C-61446378FA17}"/>
            </c:ext>
          </c:extLst>
        </c:ser>
        <c:ser>
          <c:idx val="1"/>
          <c:order val="1"/>
          <c:tx>
            <c:strRef>
              <c:f>'[9个工况的计算结果.xlsx]工况8'!$C$2</c:f>
              <c:strCache>
                <c:ptCount val="1"/>
                <c:pt idx="0">
                  <c:v>与水源直线距离排序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8'!$A$3:$A$359</c:f>
              <c:numCache>
                <c:formatCode>General</c:formatCode>
                <c:ptCount val="35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</c:numCache>
            </c:numRef>
          </c:cat>
          <c:val>
            <c:numRef>
              <c:f>'[9个工况的计算结果.xlsx]工况8'!$C$3:$C$359</c:f>
              <c:numCache>
                <c:formatCode>General</c:formatCode>
                <c:ptCount val="357"/>
                <c:pt idx="0">
                  <c:v>0.13628114873024999</c:v>
                </c:pt>
                <c:pt idx="1">
                  <c:v>0.140095876339839</c:v>
                </c:pt>
                <c:pt idx="2">
                  <c:v>0.160848267984116</c:v>
                </c:pt>
                <c:pt idx="3">
                  <c:v>0.178001362706282</c:v>
                </c:pt>
                <c:pt idx="4">
                  <c:v>0.188935623471087</c:v>
                </c:pt>
                <c:pt idx="5">
                  <c:v>0.18893562367149699</c:v>
                </c:pt>
                <c:pt idx="6">
                  <c:v>0.196383372275206</c:v>
                </c:pt>
                <c:pt idx="7">
                  <c:v>0.197841914159372</c:v>
                </c:pt>
                <c:pt idx="8">
                  <c:v>0.21394960879650299</c:v>
                </c:pt>
                <c:pt idx="9">
                  <c:v>0.22417522558130901</c:v>
                </c:pt>
                <c:pt idx="10">
                  <c:v>0.24264786176655501</c:v>
                </c:pt>
                <c:pt idx="11">
                  <c:v>0.24653104038139301</c:v>
                </c:pt>
                <c:pt idx="12">
                  <c:v>0.246531165733992</c:v>
                </c:pt>
                <c:pt idx="13">
                  <c:v>0.24653116706251599</c:v>
                </c:pt>
                <c:pt idx="14">
                  <c:v>0.24653117449925199</c:v>
                </c:pt>
                <c:pt idx="15">
                  <c:v>0.24653117449925399</c:v>
                </c:pt>
                <c:pt idx="16">
                  <c:v>0.25621829520027301</c:v>
                </c:pt>
                <c:pt idx="17">
                  <c:v>0.256218297147006</c:v>
                </c:pt>
                <c:pt idx="18">
                  <c:v>0.256218297147009</c:v>
                </c:pt>
                <c:pt idx="19">
                  <c:v>0.25621829716174299</c:v>
                </c:pt>
                <c:pt idx="20">
                  <c:v>0.32757694762105899</c:v>
                </c:pt>
                <c:pt idx="21">
                  <c:v>0.33041325979456299</c:v>
                </c:pt>
                <c:pt idx="22">
                  <c:v>0.33041352295856302</c:v>
                </c:pt>
                <c:pt idx="23">
                  <c:v>0.330413538543186</c:v>
                </c:pt>
                <c:pt idx="24">
                  <c:v>0.33041353858700601</c:v>
                </c:pt>
                <c:pt idx="25">
                  <c:v>0.34426819532356101</c:v>
                </c:pt>
                <c:pt idx="26">
                  <c:v>0.34437356220367699</c:v>
                </c:pt>
                <c:pt idx="27">
                  <c:v>0.34441841626436998</c:v>
                </c:pt>
                <c:pt idx="28">
                  <c:v>0.38271275193113302</c:v>
                </c:pt>
                <c:pt idx="29">
                  <c:v>0.38372973185620102</c:v>
                </c:pt>
                <c:pt idx="30">
                  <c:v>0.38680522873547901</c:v>
                </c:pt>
                <c:pt idx="31">
                  <c:v>0.39099484262256401</c:v>
                </c:pt>
                <c:pt idx="32">
                  <c:v>0.42193359937219499</c:v>
                </c:pt>
                <c:pt idx="33">
                  <c:v>0.43763990436078198</c:v>
                </c:pt>
                <c:pt idx="34">
                  <c:v>0.43775489382782801</c:v>
                </c:pt>
                <c:pt idx="35">
                  <c:v>0.437799056036898</c:v>
                </c:pt>
                <c:pt idx="36">
                  <c:v>0.43780833456524998</c:v>
                </c:pt>
                <c:pt idx="37">
                  <c:v>0.43780878407872298</c:v>
                </c:pt>
                <c:pt idx="38">
                  <c:v>0.43881288327281898</c:v>
                </c:pt>
                <c:pt idx="39">
                  <c:v>0.48549860432755898</c:v>
                </c:pt>
                <c:pt idx="40">
                  <c:v>0.48549860468448403</c:v>
                </c:pt>
                <c:pt idx="41">
                  <c:v>0.48564396324130099</c:v>
                </c:pt>
                <c:pt idx="42">
                  <c:v>0.48857101687867899</c:v>
                </c:pt>
                <c:pt idx="43">
                  <c:v>0.48857363987510199</c:v>
                </c:pt>
                <c:pt idx="44">
                  <c:v>0.53591042003826905</c:v>
                </c:pt>
                <c:pt idx="45">
                  <c:v>0.53591042991940396</c:v>
                </c:pt>
                <c:pt idx="46">
                  <c:v>0.53659003719383702</c:v>
                </c:pt>
                <c:pt idx="47">
                  <c:v>0.53659005331474097</c:v>
                </c:pt>
                <c:pt idx="48">
                  <c:v>0.53659005331478304</c:v>
                </c:pt>
                <c:pt idx="49">
                  <c:v>0.53694196559137797</c:v>
                </c:pt>
                <c:pt idx="50">
                  <c:v>0.53700780281145499</c:v>
                </c:pt>
                <c:pt idx="51">
                  <c:v>0.53700780295045003</c:v>
                </c:pt>
                <c:pt idx="52">
                  <c:v>0.53700780295045902</c:v>
                </c:pt>
                <c:pt idx="53">
                  <c:v>0.53764667469412497</c:v>
                </c:pt>
                <c:pt idx="54">
                  <c:v>0.53764667469412497</c:v>
                </c:pt>
                <c:pt idx="55">
                  <c:v>0.53782543064559796</c:v>
                </c:pt>
                <c:pt idx="56">
                  <c:v>0.53782544309498104</c:v>
                </c:pt>
                <c:pt idx="57">
                  <c:v>0.54334774859090995</c:v>
                </c:pt>
                <c:pt idx="58">
                  <c:v>0.543389423439955</c:v>
                </c:pt>
                <c:pt idx="59">
                  <c:v>0.54340404570316503</c:v>
                </c:pt>
                <c:pt idx="60">
                  <c:v>0.54340404570317902</c:v>
                </c:pt>
                <c:pt idx="61">
                  <c:v>0.54742636339916495</c:v>
                </c:pt>
                <c:pt idx="62">
                  <c:v>0.54742636361529695</c:v>
                </c:pt>
                <c:pt idx="63">
                  <c:v>0.54742636362156505</c:v>
                </c:pt>
                <c:pt idx="64">
                  <c:v>0.551870827659239</c:v>
                </c:pt>
                <c:pt idx="65">
                  <c:v>0.55204315895908296</c:v>
                </c:pt>
                <c:pt idx="66">
                  <c:v>0.55391509598783595</c:v>
                </c:pt>
                <c:pt idx="67">
                  <c:v>0.553915096377946</c:v>
                </c:pt>
                <c:pt idx="68">
                  <c:v>0.55391509637796799</c:v>
                </c:pt>
                <c:pt idx="69">
                  <c:v>0.55391509637798397</c:v>
                </c:pt>
                <c:pt idx="70">
                  <c:v>0.58009648935782199</c:v>
                </c:pt>
                <c:pt idx="71">
                  <c:v>0.58231494156747599</c:v>
                </c:pt>
                <c:pt idx="72">
                  <c:v>0.58231494222146096</c:v>
                </c:pt>
                <c:pt idx="73">
                  <c:v>0.58231494222184998</c:v>
                </c:pt>
                <c:pt idx="74">
                  <c:v>0.58231494222185098</c:v>
                </c:pt>
                <c:pt idx="75">
                  <c:v>0.58788034677329004</c:v>
                </c:pt>
                <c:pt idx="76">
                  <c:v>0.58788108865865596</c:v>
                </c:pt>
                <c:pt idx="77">
                  <c:v>0.58788108903455305</c:v>
                </c:pt>
                <c:pt idx="78">
                  <c:v>0.58788108903455305</c:v>
                </c:pt>
                <c:pt idx="79">
                  <c:v>0.58832550063359401</c:v>
                </c:pt>
                <c:pt idx="80">
                  <c:v>0.58832630940881703</c:v>
                </c:pt>
                <c:pt idx="81">
                  <c:v>0.58832643996752598</c:v>
                </c:pt>
                <c:pt idx="82">
                  <c:v>0.58832647590662002</c:v>
                </c:pt>
                <c:pt idx="83">
                  <c:v>0.59379797589330097</c:v>
                </c:pt>
                <c:pt idx="84">
                  <c:v>0.59379810121977905</c:v>
                </c:pt>
                <c:pt idx="85">
                  <c:v>0.59891457873439102</c:v>
                </c:pt>
                <c:pt idx="86">
                  <c:v>0.60519344184618995</c:v>
                </c:pt>
                <c:pt idx="87">
                  <c:v>0.605199028071286</c:v>
                </c:pt>
                <c:pt idx="88">
                  <c:v>0.60519928316233595</c:v>
                </c:pt>
                <c:pt idx="89">
                  <c:v>0.60729621855048899</c:v>
                </c:pt>
                <c:pt idx="90">
                  <c:v>0.60729818875885599</c:v>
                </c:pt>
                <c:pt idx="91">
                  <c:v>0.60770252250541501</c:v>
                </c:pt>
                <c:pt idx="92">
                  <c:v>0.60770252250541501</c:v>
                </c:pt>
                <c:pt idx="93">
                  <c:v>0.60770252250541501</c:v>
                </c:pt>
                <c:pt idx="94">
                  <c:v>0.60770252250541501</c:v>
                </c:pt>
                <c:pt idx="95">
                  <c:v>0.61369261138036002</c:v>
                </c:pt>
                <c:pt idx="96">
                  <c:v>0.61376184122898203</c:v>
                </c:pt>
                <c:pt idx="97">
                  <c:v>0.613796087140692</c:v>
                </c:pt>
                <c:pt idx="98">
                  <c:v>0.61381400761955196</c:v>
                </c:pt>
                <c:pt idx="99">
                  <c:v>0.61392790675701503</c:v>
                </c:pt>
                <c:pt idx="100">
                  <c:v>0.61392909984723398</c:v>
                </c:pt>
                <c:pt idx="101">
                  <c:v>0.61392923171395297</c:v>
                </c:pt>
                <c:pt idx="102">
                  <c:v>0.62794226305499601</c:v>
                </c:pt>
                <c:pt idx="103">
                  <c:v>0.62794281985623301</c:v>
                </c:pt>
                <c:pt idx="104">
                  <c:v>0.63350402677016404</c:v>
                </c:pt>
                <c:pt idx="105">
                  <c:v>0.63350403398760202</c:v>
                </c:pt>
                <c:pt idx="106">
                  <c:v>0.63350403398760202</c:v>
                </c:pt>
                <c:pt idx="107">
                  <c:v>0.63350403398760202</c:v>
                </c:pt>
                <c:pt idx="108">
                  <c:v>0.63350403398760202</c:v>
                </c:pt>
                <c:pt idx="109">
                  <c:v>0.63419791196217101</c:v>
                </c:pt>
                <c:pt idx="110">
                  <c:v>0.63442975296130599</c:v>
                </c:pt>
                <c:pt idx="111">
                  <c:v>0.63442975296130599</c:v>
                </c:pt>
                <c:pt idx="112">
                  <c:v>0.63442975296130599</c:v>
                </c:pt>
                <c:pt idx="113">
                  <c:v>0.63442975296130599</c:v>
                </c:pt>
                <c:pt idx="114">
                  <c:v>0.63442975296130599</c:v>
                </c:pt>
                <c:pt idx="115">
                  <c:v>0.64128723456385806</c:v>
                </c:pt>
                <c:pt idx="116">
                  <c:v>0.64129312843079</c:v>
                </c:pt>
                <c:pt idx="117">
                  <c:v>0.64129318580106098</c:v>
                </c:pt>
                <c:pt idx="118">
                  <c:v>0.64129318582164196</c:v>
                </c:pt>
                <c:pt idx="119">
                  <c:v>0.64142036081374298</c:v>
                </c:pt>
                <c:pt idx="120">
                  <c:v>0.64142036121526202</c:v>
                </c:pt>
                <c:pt idx="121">
                  <c:v>0.64142036121545698</c:v>
                </c:pt>
                <c:pt idx="122">
                  <c:v>0.64142048528812201</c:v>
                </c:pt>
                <c:pt idx="123">
                  <c:v>0.64142048528812201</c:v>
                </c:pt>
                <c:pt idx="124">
                  <c:v>0.64142048528812201</c:v>
                </c:pt>
                <c:pt idx="125">
                  <c:v>0.64142048528812201</c:v>
                </c:pt>
                <c:pt idx="126">
                  <c:v>0.64142392837199402</c:v>
                </c:pt>
                <c:pt idx="127">
                  <c:v>0.64142392837199402</c:v>
                </c:pt>
                <c:pt idx="128">
                  <c:v>0.64142392837199402</c:v>
                </c:pt>
                <c:pt idx="129">
                  <c:v>0.64150813838446197</c:v>
                </c:pt>
                <c:pt idx="130">
                  <c:v>0.64150813862581102</c:v>
                </c:pt>
                <c:pt idx="131">
                  <c:v>0.64150813862581402</c:v>
                </c:pt>
                <c:pt idx="132">
                  <c:v>0.64159217050405404</c:v>
                </c:pt>
                <c:pt idx="133">
                  <c:v>0.64185396559457797</c:v>
                </c:pt>
                <c:pt idx="134">
                  <c:v>0.64185398088620405</c:v>
                </c:pt>
                <c:pt idx="135">
                  <c:v>0.64185398090163104</c:v>
                </c:pt>
                <c:pt idx="136">
                  <c:v>0.64195789724213004</c:v>
                </c:pt>
                <c:pt idx="137">
                  <c:v>0.64195789724213603</c:v>
                </c:pt>
                <c:pt idx="138">
                  <c:v>0.64195789724215901</c:v>
                </c:pt>
                <c:pt idx="139">
                  <c:v>0.641957897242182</c:v>
                </c:pt>
                <c:pt idx="140">
                  <c:v>0.64356116829917798</c:v>
                </c:pt>
                <c:pt idx="141">
                  <c:v>0.64356119488923502</c:v>
                </c:pt>
                <c:pt idx="142">
                  <c:v>0.64356119488945995</c:v>
                </c:pt>
                <c:pt idx="143">
                  <c:v>0.64909413532854698</c:v>
                </c:pt>
                <c:pt idx="144">
                  <c:v>0.64909413547482198</c:v>
                </c:pt>
                <c:pt idx="145">
                  <c:v>0.64909413547497696</c:v>
                </c:pt>
                <c:pt idx="146">
                  <c:v>0.64909413547511996</c:v>
                </c:pt>
                <c:pt idx="147">
                  <c:v>0.65679909764159705</c:v>
                </c:pt>
                <c:pt idx="148">
                  <c:v>0.65679909771141298</c:v>
                </c:pt>
                <c:pt idx="149">
                  <c:v>0.656799097711525</c:v>
                </c:pt>
                <c:pt idx="150">
                  <c:v>0.66637280005236399</c:v>
                </c:pt>
                <c:pt idx="151">
                  <c:v>0.66637280014857803</c:v>
                </c:pt>
                <c:pt idx="152">
                  <c:v>0.66637280014863598</c:v>
                </c:pt>
                <c:pt idx="153">
                  <c:v>0.66775467954111101</c:v>
                </c:pt>
                <c:pt idx="154">
                  <c:v>0.67037573224298597</c:v>
                </c:pt>
                <c:pt idx="155">
                  <c:v>0.67037708821111297</c:v>
                </c:pt>
                <c:pt idx="156">
                  <c:v>0.67037708841775001</c:v>
                </c:pt>
                <c:pt idx="157">
                  <c:v>0.67037708841796795</c:v>
                </c:pt>
                <c:pt idx="158">
                  <c:v>0.670377088418175</c:v>
                </c:pt>
                <c:pt idx="159">
                  <c:v>0.67037708841835697</c:v>
                </c:pt>
                <c:pt idx="160">
                  <c:v>0.67205003553072995</c:v>
                </c:pt>
                <c:pt idx="161">
                  <c:v>0.67205003697014998</c:v>
                </c:pt>
                <c:pt idx="162">
                  <c:v>0.67205003697022103</c:v>
                </c:pt>
                <c:pt idx="163">
                  <c:v>0.67205003697027399</c:v>
                </c:pt>
                <c:pt idx="164">
                  <c:v>0.67493408297632995</c:v>
                </c:pt>
                <c:pt idx="165">
                  <c:v>0.68059923822878998</c:v>
                </c:pt>
                <c:pt idx="166">
                  <c:v>0.68059927635160899</c:v>
                </c:pt>
                <c:pt idx="167">
                  <c:v>0.68059927635432604</c:v>
                </c:pt>
                <c:pt idx="168">
                  <c:v>0.68059927635555495</c:v>
                </c:pt>
                <c:pt idx="169">
                  <c:v>0.68368366833309901</c:v>
                </c:pt>
                <c:pt idx="170">
                  <c:v>0.68368366852226803</c:v>
                </c:pt>
                <c:pt idx="171">
                  <c:v>0.68368366852232898</c:v>
                </c:pt>
                <c:pt idx="172">
                  <c:v>0.68368366852238904</c:v>
                </c:pt>
                <c:pt idx="173">
                  <c:v>0.68368366852244999</c:v>
                </c:pt>
                <c:pt idx="174">
                  <c:v>0.68762673820000897</c:v>
                </c:pt>
                <c:pt idx="175">
                  <c:v>0.68762677294742303</c:v>
                </c:pt>
                <c:pt idx="176">
                  <c:v>0.68762677294865304</c:v>
                </c:pt>
                <c:pt idx="177">
                  <c:v>0.687626772948701</c:v>
                </c:pt>
                <c:pt idx="178">
                  <c:v>0.69053530241763506</c:v>
                </c:pt>
                <c:pt idx="179">
                  <c:v>0.69053531170809002</c:v>
                </c:pt>
                <c:pt idx="180">
                  <c:v>0.69053531170940097</c:v>
                </c:pt>
                <c:pt idx="181">
                  <c:v>0.69053531171024696</c:v>
                </c:pt>
                <c:pt idx="182">
                  <c:v>0.69196248419670803</c:v>
                </c:pt>
                <c:pt idx="183">
                  <c:v>0.69196255327096101</c:v>
                </c:pt>
                <c:pt idx="184">
                  <c:v>0.69946357571462303</c:v>
                </c:pt>
                <c:pt idx="185">
                  <c:v>0.69946357590467301</c:v>
                </c:pt>
                <c:pt idx="186">
                  <c:v>0.70300882147711097</c:v>
                </c:pt>
                <c:pt idx="187">
                  <c:v>0.70302799087022905</c:v>
                </c:pt>
                <c:pt idx="188">
                  <c:v>0.70413899536047597</c:v>
                </c:pt>
                <c:pt idx="189">
                  <c:v>0.704155004610721</c:v>
                </c:pt>
                <c:pt idx="190">
                  <c:v>0.70415545048620798</c:v>
                </c:pt>
                <c:pt idx="191">
                  <c:v>0.70415561121867898</c:v>
                </c:pt>
                <c:pt idx="192">
                  <c:v>0.71147125711652603</c:v>
                </c:pt>
                <c:pt idx="193">
                  <c:v>0.71147126877836697</c:v>
                </c:pt>
                <c:pt idx="194">
                  <c:v>0.71147126877839795</c:v>
                </c:pt>
                <c:pt idx="195">
                  <c:v>0.71147126877839895</c:v>
                </c:pt>
                <c:pt idx="196">
                  <c:v>0.71600945804229199</c:v>
                </c:pt>
                <c:pt idx="197">
                  <c:v>0.716009482389805</c:v>
                </c:pt>
                <c:pt idx="198">
                  <c:v>0.716009482391185</c:v>
                </c:pt>
                <c:pt idx="199">
                  <c:v>0.716009482391187</c:v>
                </c:pt>
                <c:pt idx="200">
                  <c:v>0.716009482391187</c:v>
                </c:pt>
                <c:pt idx="201">
                  <c:v>0.72046964049379203</c:v>
                </c:pt>
                <c:pt idx="202">
                  <c:v>0.72046964067259101</c:v>
                </c:pt>
                <c:pt idx="203">
                  <c:v>0.720469640672592</c:v>
                </c:pt>
                <c:pt idx="204">
                  <c:v>0.720469640672593</c:v>
                </c:pt>
                <c:pt idx="205">
                  <c:v>0.72382594218726604</c:v>
                </c:pt>
                <c:pt idx="206">
                  <c:v>0.72382594343164397</c:v>
                </c:pt>
                <c:pt idx="207">
                  <c:v>0.72382594343164697</c:v>
                </c:pt>
                <c:pt idx="208">
                  <c:v>0.73000184572356097</c:v>
                </c:pt>
                <c:pt idx="209">
                  <c:v>0.73000184692898296</c:v>
                </c:pt>
                <c:pt idx="210">
                  <c:v>0.73553117489078701</c:v>
                </c:pt>
                <c:pt idx="211">
                  <c:v>0.73553122599757803</c:v>
                </c:pt>
                <c:pt idx="212">
                  <c:v>0.73851777995136902</c:v>
                </c:pt>
                <c:pt idx="213">
                  <c:v>0.73851780448871696</c:v>
                </c:pt>
                <c:pt idx="214">
                  <c:v>0.74257442424659104</c:v>
                </c:pt>
                <c:pt idx="215">
                  <c:v>0.74257442427338904</c:v>
                </c:pt>
                <c:pt idx="216">
                  <c:v>0.74257442427338904</c:v>
                </c:pt>
                <c:pt idx="217">
                  <c:v>0.74512732646675295</c:v>
                </c:pt>
                <c:pt idx="218">
                  <c:v>0.74512732662828596</c:v>
                </c:pt>
                <c:pt idx="219">
                  <c:v>0.74874882816280097</c:v>
                </c:pt>
                <c:pt idx="220">
                  <c:v>0.74874957073097503</c:v>
                </c:pt>
                <c:pt idx="221">
                  <c:v>0.74976364967215503</c:v>
                </c:pt>
                <c:pt idx="222">
                  <c:v>0.74976365064534101</c:v>
                </c:pt>
                <c:pt idx="223">
                  <c:v>0.75076671047288002</c:v>
                </c:pt>
                <c:pt idx="224">
                  <c:v>0.75076671047293297</c:v>
                </c:pt>
                <c:pt idx="225">
                  <c:v>0.75076671047293497</c:v>
                </c:pt>
                <c:pt idx="226">
                  <c:v>0.752609202496764</c:v>
                </c:pt>
                <c:pt idx="227">
                  <c:v>0.75485143681129996</c:v>
                </c:pt>
                <c:pt idx="228">
                  <c:v>0.75485148968925797</c:v>
                </c:pt>
                <c:pt idx="229">
                  <c:v>0.75485148969093496</c:v>
                </c:pt>
                <c:pt idx="230">
                  <c:v>0.75485148969093496</c:v>
                </c:pt>
                <c:pt idx="231">
                  <c:v>0.75746391944295899</c:v>
                </c:pt>
                <c:pt idx="232">
                  <c:v>0.75746575863554799</c:v>
                </c:pt>
                <c:pt idx="233">
                  <c:v>0.75746575904220304</c:v>
                </c:pt>
                <c:pt idx="234">
                  <c:v>0.75746575904220304</c:v>
                </c:pt>
                <c:pt idx="235">
                  <c:v>0.77276532124461506</c:v>
                </c:pt>
                <c:pt idx="236">
                  <c:v>0.773951272863451</c:v>
                </c:pt>
                <c:pt idx="237">
                  <c:v>0.77395127432349997</c:v>
                </c:pt>
                <c:pt idx="238">
                  <c:v>0.77395127432350397</c:v>
                </c:pt>
                <c:pt idx="239">
                  <c:v>0.77587137288590802</c:v>
                </c:pt>
                <c:pt idx="240">
                  <c:v>0.77587139542588002</c:v>
                </c:pt>
                <c:pt idx="241">
                  <c:v>0.78091627782391104</c:v>
                </c:pt>
                <c:pt idx="242">
                  <c:v>0.780917728230199</c:v>
                </c:pt>
                <c:pt idx="243">
                  <c:v>0.78340603856228597</c:v>
                </c:pt>
                <c:pt idx="244">
                  <c:v>0.78340608030039405</c:v>
                </c:pt>
                <c:pt idx="245">
                  <c:v>0.78711004112319105</c:v>
                </c:pt>
                <c:pt idx="246">
                  <c:v>0.78711006909778003</c:v>
                </c:pt>
                <c:pt idx="247">
                  <c:v>0.78711006909790604</c:v>
                </c:pt>
                <c:pt idx="248">
                  <c:v>0.78711006909790804</c:v>
                </c:pt>
                <c:pt idx="249">
                  <c:v>0.79225008755540605</c:v>
                </c:pt>
                <c:pt idx="250">
                  <c:v>0.79225012363597402</c:v>
                </c:pt>
                <c:pt idx="251">
                  <c:v>0.792250123636147</c:v>
                </c:pt>
                <c:pt idx="252">
                  <c:v>0.801426723835721</c:v>
                </c:pt>
                <c:pt idx="253">
                  <c:v>0.80418642002968999</c:v>
                </c:pt>
                <c:pt idx="254">
                  <c:v>0.80418642199267798</c:v>
                </c:pt>
                <c:pt idx="255">
                  <c:v>0.80418642199268398</c:v>
                </c:pt>
                <c:pt idx="256">
                  <c:v>0.80576016827688701</c:v>
                </c:pt>
                <c:pt idx="257">
                  <c:v>0.80576016889905</c:v>
                </c:pt>
                <c:pt idx="258">
                  <c:v>0.80576016889905</c:v>
                </c:pt>
                <c:pt idx="259">
                  <c:v>0.81018806186158299</c:v>
                </c:pt>
                <c:pt idx="260">
                  <c:v>0.81018806187705195</c:v>
                </c:pt>
                <c:pt idx="261">
                  <c:v>0.81391084224746202</c:v>
                </c:pt>
                <c:pt idx="262">
                  <c:v>0.81391108824230896</c:v>
                </c:pt>
                <c:pt idx="263">
                  <c:v>0.81652443816076803</c:v>
                </c:pt>
                <c:pt idx="264">
                  <c:v>0.81652443816612996</c:v>
                </c:pt>
                <c:pt idx="265">
                  <c:v>0.81934935817996701</c:v>
                </c:pt>
                <c:pt idx="266">
                  <c:v>0.81935101055639803</c:v>
                </c:pt>
                <c:pt idx="267">
                  <c:v>0.82233792294764496</c:v>
                </c:pt>
                <c:pt idx="268">
                  <c:v>0.82233797327001401</c:v>
                </c:pt>
                <c:pt idx="269">
                  <c:v>0.82604844736660599</c:v>
                </c:pt>
                <c:pt idx="270">
                  <c:v>0.82604844923061604</c:v>
                </c:pt>
                <c:pt idx="271">
                  <c:v>0.82927749340902701</c:v>
                </c:pt>
                <c:pt idx="272">
                  <c:v>0.82927750778078202</c:v>
                </c:pt>
                <c:pt idx="273">
                  <c:v>0.82927750778079101</c:v>
                </c:pt>
                <c:pt idx="274">
                  <c:v>0.82927750778079601</c:v>
                </c:pt>
                <c:pt idx="275">
                  <c:v>0.83673600112580204</c:v>
                </c:pt>
                <c:pt idx="276">
                  <c:v>0.83673606575950199</c:v>
                </c:pt>
                <c:pt idx="277">
                  <c:v>0.83673606575970505</c:v>
                </c:pt>
                <c:pt idx="278">
                  <c:v>0.84961794224297504</c:v>
                </c:pt>
                <c:pt idx="279">
                  <c:v>0.84961800161351997</c:v>
                </c:pt>
                <c:pt idx="280">
                  <c:v>0.84961800161592005</c:v>
                </c:pt>
                <c:pt idx="281">
                  <c:v>0.84961800161592205</c:v>
                </c:pt>
                <c:pt idx="282">
                  <c:v>0.86132410429607598</c:v>
                </c:pt>
                <c:pt idx="283">
                  <c:v>0.86533127004908905</c:v>
                </c:pt>
                <c:pt idx="284">
                  <c:v>0.86533137023256101</c:v>
                </c:pt>
                <c:pt idx="285">
                  <c:v>0.86533137023364903</c:v>
                </c:pt>
                <c:pt idx="286">
                  <c:v>0.86871142070584995</c:v>
                </c:pt>
                <c:pt idx="287">
                  <c:v>0.87066038159578096</c:v>
                </c:pt>
                <c:pt idx="288">
                  <c:v>0.87066040810178602</c:v>
                </c:pt>
                <c:pt idx="289">
                  <c:v>0.87066040810183398</c:v>
                </c:pt>
                <c:pt idx="290">
                  <c:v>0.87215480322163297</c:v>
                </c:pt>
                <c:pt idx="291">
                  <c:v>0.87410500019850301</c:v>
                </c:pt>
                <c:pt idx="292">
                  <c:v>0.87410500077759301</c:v>
                </c:pt>
                <c:pt idx="293">
                  <c:v>0.87410500077759301</c:v>
                </c:pt>
                <c:pt idx="294">
                  <c:v>0.87410500077759301</c:v>
                </c:pt>
                <c:pt idx="295">
                  <c:v>0.87758206120517701</c:v>
                </c:pt>
                <c:pt idx="296">
                  <c:v>0.88531989147773504</c:v>
                </c:pt>
                <c:pt idx="297">
                  <c:v>0.885320106263492</c:v>
                </c:pt>
                <c:pt idx="298">
                  <c:v>0.88532010627062097</c:v>
                </c:pt>
                <c:pt idx="299">
                  <c:v>0.88532010627062596</c:v>
                </c:pt>
                <c:pt idx="300">
                  <c:v>0.88772323075612902</c:v>
                </c:pt>
                <c:pt idx="301">
                  <c:v>0.887723474280113</c:v>
                </c:pt>
                <c:pt idx="302">
                  <c:v>0.89623294030836897</c:v>
                </c:pt>
                <c:pt idx="303">
                  <c:v>0.89623294036627299</c:v>
                </c:pt>
                <c:pt idx="304">
                  <c:v>0.89623294036627299</c:v>
                </c:pt>
                <c:pt idx="305">
                  <c:v>0.90230780425329005</c:v>
                </c:pt>
                <c:pt idx="306">
                  <c:v>0.90571829276846605</c:v>
                </c:pt>
                <c:pt idx="307">
                  <c:v>0.90571829301320605</c:v>
                </c:pt>
                <c:pt idx="308">
                  <c:v>0.90571829301320705</c:v>
                </c:pt>
                <c:pt idx="309">
                  <c:v>0.90854364220930595</c:v>
                </c:pt>
                <c:pt idx="310">
                  <c:v>0.91162722911805205</c:v>
                </c:pt>
                <c:pt idx="311">
                  <c:v>0.91162722914698002</c:v>
                </c:pt>
                <c:pt idx="312">
                  <c:v>0.91162722914698302</c:v>
                </c:pt>
                <c:pt idx="313">
                  <c:v>0.91564393550282797</c:v>
                </c:pt>
                <c:pt idx="314">
                  <c:v>0.91564407133349401</c:v>
                </c:pt>
                <c:pt idx="315">
                  <c:v>0.91926866685605502</c:v>
                </c:pt>
                <c:pt idx="316">
                  <c:v>0.91926867103519105</c:v>
                </c:pt>
                <c:pt idx="317">
                  <c:v>0.91926867103519505</c:v>
                </c:pt>
                <c:pt idx="318">
                  <c:v>0.92191342187780001</c:v>
                </c:pt>
                <c:pt idx="319">
                  <c:v>0.92191342189678105</c:v>
                </c:pt>
                <c:pt idx="320">
                  <c:v>0.93189122268484903</c:v>
                </c:pt>
                <c:pt idx="321">
                  <c:v>0.93189123162821097</c:v>
                </c:pt>
                <c:pt idx="322">
                  <c:v>0.93189123162825804</c:v>
                </c:pt>
                <c:pt idx="323">
                  <c:v>0.93806772736160904</c:v>
                </c:pt>
                <c:pt idx="324">
                  <c:v>0.93806772825280504</c:v>
                </c:pt>
                <c:pt idx="325">
                  <c:v>0.94467017058241198</c:v>
                </c:pt>
                <c:pt idx="326">
                  <c:v>0.94467019129667495</c:v>
                </c:pt>
                <c:pt idx="327">
                  <c:v>0.94844999847818301</c:v>
                </c:pt>
                <c:pt idx="328">
                  <c:v>0.94844999850363798</c:v>
                </c:pt>
                <c:pt idx="329">
                  <c:v>0.94844999850363898</c:v>
                </c:pt>
                <c:pt idx="330">
                  <c:v>0.95261900101236696</c:v>
                </c:pt>
                <c:pt idx="331">
                  <c:v>0.95656138460255702</c:v>
                </c:pt>
                <c:pt idx="332">
                  <c:v>0.95656138585807005</c:v>
                </c:pt>
                <c:pt idx="333">
                  <c:v>0.95656138585807104</c:v>
                </c:pt>
                <c:pt idx="334">
                  <c:v>0.960828806863818</c:v>
                </c:pt>
                <c:pt idx="335">
                  <c:v>0.96082881706182099</c:v>
                </c:pt>
                <c:pt idx="336">
                  <c:v>0.96082881706200596</c:v>
                </c:pt>
                <c:pt idx="337">
                  <c:v>0.96832089718644598</c:v>
                </c:pt>
                <c:pt idx="338">
                  <c:v>0.96832095589103695</c:v>
                </c:pt>
                <c:pt idx="339">
                  <c:v>0.97320733360498402</c:v>
                </c:pt>
                <c:pt idx="340">
                  <c:v>0.97320733360498402</c:v>
                </c:pt>
                <c:pt idx="341">
                  <c:v>0.97726568471515196</c:v>
                </c:pt>
                <c:pt idx="342">
                  <c:v>0.97726568475026598</c:v>
                </c:pt>
                <c:pt idx="343">
                  <c:v>0.97726568475026698</c:v>
                </c:pt>
                <c:pt idx="344">
                  <c:v>0.98247625214090595</c:v>
                </c:pt>
                <c:pt idx="345">
                  <c:v>0.98609340151854796</c:v>
                </c:pt>
                <c:pt idx="346">
                  <c:v>0.98609341943206696</c:v>
                </c:pt>
                <c:pt idx="347">
                  <c:v>0.98609341943239504</c:v>
                </c:pt>
                <c:pt idx="348">
                  <c:v>0.98609341943239603</c:v>
                </c:pt>
                <c:pt idx="349">
                  <c:v>0.99111785293716703</c:v>
                </c:pt>
                <c:pt idx="350">
                  <c:v>0.99560951749090598</c:v>
                </c:pt>
                <c:pt idx="351">
                  <c:v>0.99561024797115105</c:v>
                </c:pt>
                <c:pt idx="352">
                  <c:v>0.99561024797115105</c:v>
                </c:pt>
                <c:pt idx="353">
                  <c:v>0.99561024797115105</c:v>
                </c:pt>
                <c:pt idx="354">
                  <c:v>0.999294921961418</c:v>
                </c:pt>
                <c:pt idx="355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CF07-4B2E-896C-61446378FA17}"/>
            </c:ext>
          </c:extLst>
        </c:ser>
        <c:ser>
          <c:idx val="2"/>
          <c:order val="2"/>
          <c:tx>
            <c:strRef>
              <c:f>'[9个工况的计算结果.xlsx]工况8'!$D$2</c:f>
              <c:strCache>
                <c:ptCount val="1"/>
                <c:pt idx="0">
                  <c:v>贪心（供水满足率/时间）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8'!$A$3:$A$359</c:f>
              <c:numCache>
                <c:formatCode>General</c:formatCode>
                <c:ptCount val="35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</c:numCache>
            </c:numRef>
          </c:cat>
          <c:val>
            <c:numRef>
              <c:f>'[9个工况的计算结果.xlsx]工况8'!$D$3:$D$359</c:f>
              <c:numCache>
                <c:formatCode>General</c:formatCode>
                <c:ptCount val="357"/>
                <c:pt idx="0">
                  <c:v>0.13635830430489601</c:v>
                </c:pt>
                <c:pt idx="1">
                  <c:v>0.13730850306106701</c:v>
                </c:pt>
                <c:pt idx="2">
                  <c:v>0.14410301404883399</c:v>
                </c:pt>
                <c:pt idx="3">
                  <c:v>0.14852493623074101</c:v>
                </c:pt>
                <c:pt idx="4">
                  <c:v>0.150800175229544</c:v>
                </c:pt>
                <c:pt idx="5">
                  <c:v>0.156070204245222</c:v>
                </c:pt>
                <c:pt idx="6">
                  <c:v>0.16379247284717599</c:v>
                </c:pt>
                <c:pt idx="7">
                  <c:v>0.18853333509697501</c:v>
                </c:pt>
                <c:pt idx="8">
                  <c:v>0.18880144754202</c:v>
                </c:pt>
                <c:pt idx="9">
                  <c:v>0.24774236862398799</c:v>
                </c:pt>
                <c:pt idx="10">
                  <c:v>0.25305255277908001</c:v>
                </c:pt>
                <c:pt idx="11">
                  <c:v>0.25331771664917002</c:v>
                </c:pt>
                <c:pt idx="12">
                  <c:v>0.25332830882680202</c:v>
                </c:pt>
                <c:pt idx="13">
                  <c:v>0.25332847847022399</c:v>
                </c:pt>
                <c:pt idx="14">
                  <c:v>0.25332848503377697</c:v>
                </c:pt>
                <c:pt idx="15">
                  <c:v>0.25332848503920102</c:v>
                </c:pt>
                <c:pt idx="16">
                  <c:v>0.25332848573995298</c:v>
                </c:pt>
                <c:pt idx="17">
                  <c:v>0.30242900208074502</c:v>
                </c:pt>
                <c:pt idx="18">
                  <c:v>0.30242900208185802</c:v>
                </c:pt>
                <c:pt idx="19">
                  <c:v>0.302429002082512</c:v>
                </c:pt>
                <c:pt idx="20">
                  <c:v>0.376841870614604</c:v>
                </c:pt>
                <c:pt idx="21">
                  <c:v>0.37704736861447502</c:v>
                </c:pt>
                <c:pt idx="22">
                  <c:v>0.37704736861448102</c:v>
                </c:pt>
                <c:pt idx="23">
                  <c:v>0.37704736867488298</c:v>
                </c:pt>
                <c:pt idx="24">
                  <c:v>0.424549131424861</c:v>
                </c:pt>
                <c:pt idx="25">
                  <c:v>0.42454914343938199</c:v>
                </c:pt>
                <c:pt idx="26">
                  <c:v>0.42454914384274101</c:v>
                </c:pt>
                <c:pt idx="27">
                  <c:v>0.42454914390008902</c:v>
                </c:pt>
                <c:pt idx="28">
                  <c:v>0.42467598097160397</c:v>
                </c:pt>
                <c:pt idx="29">
                  <c:v>0.42467598175903298</c:v>
                </c:pt>
                <c:pt idx="30">
                  <c:v>0.42467598209336999</c:v>
                </c:pt>
                <c:pt idx="31">
                  <c:v>0.42467598273581703</c:v>
                </c:pt>
                <c:pt idx="32">
                  <c:v>0.42467598303432003</c:v>
                </c:pt>
                <c:pt idx="33">
                  <c:v>0.42573133225676801</c:v>
                </c:pt>
                <c:pt idx="34">
                  <c:v>0.42593624805890101</c:v>
                </c:pt>
                <c:pt idx="35">
                  <c:v>0.42593625218865899</c:v>
                </c:pt>
                <c:pt idx="36">
                  <c:v>0.42593625415148201</c:v>
                </c:pt>
                <c:pt idx="37">
                  <c:v>0.425936254398881</c:v>
                </c:pt>
                <c:pt idx="38">
                  <c:v>0.42613624764880498</c:v>
                </c:pt>
                <c:pt idx="39">
                  <c:v>0.42614179760913701</c:v>
                </c:pt>
                <c:pt idx="40">
                  <c:v>0.42635196675470199</c:v>
                </c:pt>
                <c:pt idx="41">
                  <c:v>0.42635196677031001</c:v>
                </c:pt>
                <c:pt idx="42">
                  <c:v>0.42879918504428499</c:v>
                </c:pt>
                <c:pt idx="43">
                  <c:v>0.43111077940754999</c:v>
                </c:pt>
                <c:pt idx="44">
                  <c:v>0.43111077944801601</c:v>
                </c:pt>
                <c:pt idx="45">
                  <c:v>0.43111078033038402</c:v>
                </c:pt>
                <c:pt idx="46">
                  <c:v>0.43111078202105102</c:v>
                </c:pt>
                <c:pt idx="47">
                  <c:v>0.43213347903704102</c:v>
                </c:pt>
                <c:pt idx="48">
                  <c:v>0.434069692976361</c:v>
                </c:pt>
                <c:pt idx="49">
                  <c:v>0.43406969298334003</c:v>
                </c:pt>
                <c:pt idx="50">
                  <c:v>0.46283610970953198</c:v>
                </c:pt>
                <c:pt idx="51">
                  <c:v>0.46283611000485397</c:v>
                </c:pt>
                <c:pt idx="52">
                  <c:v>0.462836110920817</c:v>
                </c:pt>
                <c:pt idx="53">
                  <c:v>0.474794511889787</c:v>
                </c:pt>
                <c:pt idx="54">
                  <c:v>0.474794512089109</c:v>
                </c:pt>
                <c:pt idx="55">
                  <c:v>0.48071088555420499</c:v>
                </c:pt>
                <c:pt idx="56">
                  <c:v>0.48084050884060597</c:v>
                </c:pt>
                <c:pt idx="57">
                  <c:v>0.48084358292325502</c:v>
                </c:pt>
                <c:pt idx="58">
                  <c:v>0.48084358452576698</c:v>
                </c:pt>
                <c:pt idx="59">
                  <c:v>0.48084358464065202</c:v>
                </c:pt>
                <c:pt idx="60">
                  <c:v>0.494344359104399</c:v>
                </c:pt>
                <c:pt idx="61">
                  <c:v>0.494357329301989</c:v>
                </c:pt>
                <c:pt idx="62">
                  <c:v>0.49436153883003597</c:v>
                </c:pt>
                <c:pt idx="63">
                  <c:v>0.49436210009129899</c:v>
                </c:pt>
                <c:pt idx="64">
                  <c:v>0.496078451657884</c:v>
                </c:pt>
                <c:pt idx="65">
                  <c:v>0.496837335928346</c:v>
                </c:pt>
                <c:pt idx="66">
                  <c:v>0.49684348177430299</c:v>
                </c:pt>
                <c:pt idx="67">
                  <c:v>0.49684473197289603</c:v>
                </c:pt>
                <c:pt idx="68">
                  <c:v>0.49684478997364401</c:v>
                </c:pt>
                <c:pt idx="69">
                  <c:v>0.50257615909888498</c:v>
                </c:pt>
                <c:pt idx="70">
                  <c:v>0.50257779823895399</c:v>
                </c:pt>
                <c:pt idx="71">
                  <c:v>0.50257782365640402</c:v>
                </c:pt>
                <c:pt idx="72">
                  <c:v>0.50257782375999005</c:v>
                </c:pt>
                <c:pt idx="73">
                  <c:v>0.50257782407437501</c:v>
                </c:pt>
                <c:pt idx="74">
                  <c:v>0.50257782407437501</c:v>
                </c:pt>
                <c:pt idx="75">
                  <c:v>0.50257782407557805</c:v>
                </c:pt>
                <c:pt idx="76">
                  <c:v>0.54098067763713698</c:v>
                </c:pt>
                <c:pt idx="77">
                  <c:v>0.540980677746149</c:v>
                </c:pt>
                <c:pt idx="78">
                  <c:v>0.54098068272570898</c:v>
                </c:pt>
                <c:pt idx="79">
                  <c:v>0.54098068273143796</c:v>
                </c:pt>
                <c:pt idx="80">
                  <c:v>0.54167509623686505</c:v>
                </c:pt>
                <c:pt idx="81">
                  <c:v>0.542598255691775</c:v>
                </c:pt>
                <c:pt idx="82">
                  <c:v>0.54260342067089196</c:v>
                </c:pt>
                <c:pt idx="83">
                  <c:v>0.54260342068024803</c:v>
                </c:pt>
                <c:pt idx="84">
                  <c:v>0.54260342068036205</c:v>
                </c:pt>
                <c:pt idx="85">
                  <c:v>0.54546087254667996</c:v>
                </c:pt>
                <c:pt idx="86">
                  <c:v>0.54546783019604095</c:v>
                </c:pt>
                <c:pt idx="87">
                  <c:v>0.54547392446315301</c:v>
                </c:pt>
                <c:pt idx="88">
                  <c:v>0.54547578491815896</c:v>
                </c:pt>
                <c:pt idx="89">
                  <c:v>0.54801965176959999</c:v>
                </c:pt>
                <c:pt idx="90">
                  <c:v>0.54801986248430401</c:v>
                </c:pt>
                <c:pt idx="91">
                  <c:v>0.54801986255375101</c:v>
                </c:pt>
                <c:pt idx="92">
                  <c:v>0.548019862626697</c:v>
                </c:pt>
                <c:pt idx="93">
                  <c:v>0.548019862631559</c:v>
                </c:pt>
                <c:pt idx="94">
                  <c:v>0.54801986267376901</c:v>
                </c:pt>
                <c:pt idx="95">
                  <c:v>0.54801987055174595</c:v>
                </c:pt>
                <c:pt idx="96">
                  <c:v>0.54801987055201795</c:v>
                </c:pt>
                <c:pt idx="97">
                  <c:v>0.54801987055201795</c:v>
                </c:pt>
                <c:pt idx="98">
                  <c:v>0.54801987055201895</c:v>
                </c:pt>
                <c:pt idx="99">
                  <c:v>0.56180568134764597</c:v>
                </c:pt>
                <c:pt idx="100">
                  <c:v>0.56184540584620402</c:v>
                </c:pt>
                <c:pt idx="101">
                  <c:v>0.56184906423623404</c:v>
                </c:pt>
                <c:pt idx="102">
                  <c:v>0.56184909682955397</c:v>
                </c:pt>
                <c:pt idx="103">
                  <c:v>0.56184909685208795</c:v>
                </c:pt>
                <c:pt idx="104">
                  <c:v>0.56526331160194299</c:v>
                </c:pt>
                <c:pt idx="105">
                  <c:v>0.56526332153547298</c:v>
                </c:pt>
                <c:pt idx="106">
                  <c:v>0.56526332161402104</c:v>
                </c:pt>
                <c:pt idx="107">
                  <c:v>0.56526332161402204</c:v>
                </c:pt>
                <c:pt idx="108">
                  <c:v>0.56526332161402504</c:v>
                </c:pt>
                <c:pt idx="109">
                  <c:v>0.56596153439151597</c:v>
                </c:pt>
                <c:pt idx="110">
                  <c:v>0.56596174350589701</c:v>
                </c:pt>
                <c:pt idx="111">
                  <c:v>0.56596174392520704</c:v>
                </c:pt>
                <c:pt idx="112">
                  <c:v>0.56746124375943996</c:v>
                </c:pt>
                <c:pt idx="113">
                  <c:v>0.56810775712253403</c:v>
                </c:pt>
                <c:pt idx="114">
                  <c:v>0.56811662506238403</c:v>
                </c:pt>
                <c:pt idx="115">
                  <c:v>0.56811696078259299</c:v>
                </c:pt>
                <c:pt idx="116">
                  <c:v>0.56811696185429905</c:v>
                </c:pt>
                <c:pt idx="117">
                  <c:v>0.56811696188055805</c:v>
                </c:pt>
                <c:pt idx="118">
                  <c:v>0.56811696188056005</c:v>
                </c:pt>
                <c:pt idx="119">
                  <c:v>0.568116961881723</c:v>
                </c:pt>
                <c:pt idx="120">
                  <c:v>0.568116961881726</c:v>
                </c:pt>
                <c:pt idx="121">
                  <c:v>0.57467870273223098</c:v>
                </c:pt>
                <c:pt idx="122">
                  <c:v>0.57470848648982997</c:v>
                </c:pt>
                <c:pt idx="123">
                  <c:v>0.57472187223444704</c:v>
                </c:pt>
                <c:pt idx="124">
                  <c:v>0.574726494754356</c:v>
                </c:pt>
                <c:pt idx="125">
                  <c:v>0.576928685940443</c:v>
                </c:pt>
                <c:pt idx="126">
                  <c:v>0.57977651726273205</c:v>
                </c:pt>
                <c:pt idx="127">
                  <c:v>0.57979759276216003</c:v>
                </c:pt>
                <c:pt idx="128">
                  <c:v>0.57979990508873003</c:v>
                </c:pt>
                <c:pt idx="129">
                  <c:v>0.57979993459879497</c:v>
                </c:pt>
                <c:pt idx="130">
                  <c:v>0.58172004002282396</c:v>
                </c:pt>
                <c:pt idx="131">
                  <c:v>0.58172372009768203</c:v>
                </c:pt>
                <c:pt idx="132">
                  <c:v>0.58172382929167099</c:v>
                </c:pt>
                <c:pt idx="133">
                  <c:v>0.58172382934788702</c:v>
                </c:pt>
                <c:pt idx="134">
                  <c:v>0.58488760808625595</c:v>
                </c:pt>
                <c:pt idx="135">
                  <c:v>0.58488819444714502</c:v>
                </c:pt>
                <c:pt idx="136">
                  <c:v>0.58488819445786</c:v>
                </c:pt>
                <c:pt idx="137">
                  <c:v>0.58488819447084395</c:v>
                </c:pt>
                <c:pt idx="138">
                  <c:v>0.58488819448757401</c:v>
                </c:pt>
                <c:pt idx="139">
                  <c:v>0.58986682259127099</c:v>
                </c:pt>
                <c:pt idx="140">
                  <c:v>0.58986682259909295</c:v>
                </c:pt>
                <c:pt idx="141">
                  <c:v>0.58986682285792202</c:v>
                </c:pt>
                <c:pt idx="142">
                  <c:v>0.58986682291910897</c:v>
                </c:pt>
                <c:pt idx="143">
                  <c:v>0.59155188253200197</c:v>
                </c:pt>
                <c:pt idx="144">
                  <c:v>0.59155191982466404</c:v>
                </c:pt>
                <c:pt idx="145">
                  <c:v>0.59155191990953904</c:v>
                </c:pt>
                <c:pt idx="146">
                  <c:v>0.591551920194202</c:v>
                </c:pt>
                <c:pt idx="147">
                  <c:v>0.59155192019420499</c:v>
                </c:pt>
                <c:pt idx="148">
                  <c:v>0.59155192019420799</c:v>
                </c:pt>
                <c:pt idx="149">
                  <c:v>0.59155192019420899</c:v>
                </c:pt>
                <c:pt idx="150">
                  <c:v>0.59155192019421099</c:v>
                </c:pt>
                <c:pt idx="151">
                  <c:v>0.59424495073136396</c:v>
                </c:pt>
                <c:pt idx="152">
                  <c:v>0.597185196453486</c:v>
                </c:pt>
                <c:pt idx="153">
                  <c:v>0.59729405546683501</c:v>
                </c:pt>
                <c:pt idx="154">
                  <c:v>0.59735772331263404</c:v>
                </c:pt>
                <c:pt idx="155">
                  <c:v>0.59738571087970804</c:v>
                </c:pt>
                <c:pt idx="156">
                  <c:v>0.599957495396365</c:v>
                </c:pt>
                <c:pt idx="157">
                  <c:v>0.59995783199477404</c:v>
                </c:pt>
                <c:pt idx="158">
                  <c:v>0.60586731754592604</c:v>
                </c:pt>
                <c:pt idx="159">
                  <c:v>0.60586733966979001</c:v>
                </c:pt>
                <c:pt idx="160">
                  <c:v>0.60922171223861799</c:v>
                </c:pt>
                <c:pt idx="161">
                  <c:v>0.60924777931969998</c:v>
                </c:pt>
                <c:pt idx="162">
                  <c:v>0.61132699716627903</c:v>
                </c:pt>
                <c:pt idx="163">
                  <c:v>0.61132699962580805</c:v>
                </c:pt>
                <c:pt idx="164">
                  <c:v>0.61294230824830698</c:v>
                </c:pt>
                <c:pt idx="165">
                  <c:v>0.612944842792571</c:v>
                </c:pt>
                <c:pt idx="166">
                  <c:v>0.61587935384632797</c:v>
                </c:pt>
                <c:pt idx="167">
                  <c:v>0.61597688955920205</c:v>
                </c:pt>
                <c:pt idx="168">
                  <c:v>0.61602493596833596</c:v>
                </c:pt>
                <c:pt idx="169">
                  <c:v>0.61604773845969296</c:v>
                </c:pt>
                <c:pt idx="170">
                  <c:v>0.61622542454505203</c:v>
                </c:pt>
                <c:pt idx="171">
                  <c:v>0.62163663332998798</c:v>
                </c:pt>
                <c:pt idx="172">
                  <c:v>0.62173417873640002</c:v>
                </c:pt>
                <c:pt idx="173">
                  <c:v>0.62174425307458803</c:v>
                </c:pt>
                <c:pt idx="174">
                  <c:v>0.62174436078130102</c:v>
                </c:pt>
                <c:pt idx="175">
                  <c:v>0.62174436078130302</c:v>
                </c:pt>
                <c:pt idx="176">
                  <c:v>0.62174436078130302</c:v>
                </c:pt>
                <c:pt idx="177">
                  <c:v>0.62174436078130302</c:v>
                </c:pt>
                <c:pt idx="178">
                  <c:v>0.62191613761193898</c:v>
                </c:pt>
                <c:pt idx="179">
                  <c:v>0.62191613761193898</c:v>
                </c:pt>
                <c:pt idx="180">
                  <c:v>0.62278485829192698</c:v>
                </c:pt>
                <c:pt idx="181">
                  <c:v>0.62278510558826505</c:v>
                </c:pt>
                <c:pt idx="182">
                  <c:v>0.62278510562328104</c:v>
                </c:pt>
                <c:pt idx="183">
                  <c:v>0.62278510562328604</c:v>
                </c:pt>
                <c:pt idx="184">
                  <c:v>0.62278510562328604</c:v>
                </c:pt>
                <c:pt idx="185">
                  <c:v>0.62743488348619403</c:v>
                </c:pt>
                <c:pt idx="186">
                  <c:v>0.62743488348624299</c:v>
                </c:pt>
                <c:pt idx="187">
                  <c:v>0.62743488361542199</c:v>
                </c:pt>
                <c:pt idx="188">
                  <c:v>0.62743488364299604</c:v>
                </c:pt>
                <c:pt idx="189">
                  <c:v>0.63109011647648505</c:v>
                </c:pt>
                <c:pt idx="190">
                  <c:v>0.63116702920449297</c:v>
                </c:pt>
                <c:pt idx="191">
                  <c:v>0.63117473435573701</c:v>
                </c:pt>
                <c:pt idx="192">
                  <c:v>0.63117857970031199</c:v>
                </c:pt>
                <c:pt idx="193">
                  <c:v>0.63118048833176299</c:v>
                </c:pt>
                <c:pt idx="194">
                  <c:v>0.63118141492623503</c:v>
                </c:pt>
                <c:pt idx="195">
                  <c:v>0.63302866283288195</c:v>
                </c:pt>
                <c:pt idx="196">
                  <c:v>0.63303125825180295</c:v>
                </c:pt>
                <c:pt idx="197">
                  <c:v>0.63303127503402201</c:v>
                </c:pt>
                <c:pt idx="198">
                  <c:v>0.63303127503609002</c:v>
                </c:pt>
                <c:pt idx="199">
                  <c:v>0.63534225882713402</c:v>
                </c:pt>
                <c:pt idx="200">
                  <c:v>0.63534334207267096</c:v>
                </c:pt>
                <c:pt idx="201">
                  <c:v>0.63534334229628597</c:v>
                </c:pt>
                <c:pt idx="202">
                  <c:v>0.64550108140458595</c:v>
                </c:pt>
                <c:pt idx="203">
                  <c:v>0.64550108183076504</c:v>
                </c:pt>
                <c:pt idx="204">
                  <c:v>0.64550108183377097</c:v>
                </c:pt>
                <c:pt idx="205">
                  <c:v>0.64550108184469401</c:v>
                </c:pt>
                <c:pt idx="206">
                  <c:v>0.65849187747528903</c:v>
                </c:pt>
                <c:pt idx="207">
                  <c:v>0.65849297096725701</c:v>
                </c:pt>
                <c:pt idx="208">
                  <c:v>0.65849297189899003</c:v>
                </c:pt>
                <c:pt idx="209">
                  <c:v>0.65849297189899003</c:v>
                </c:pt>
                <c:pt idx="210">
                  <c:v>0.65849297189899003</c:v>
                </c:pt>
                <c:pt idx="211">
                  <c:v>0.66132473266602898</c:v>
                </c:pt>
                <c:pt idx="212">
                  <c:v>0.66166056412419505</c:v>
                </c:pt>
                <c:pt idx="213">
                  <c:v>0.661815628679571</c:v>
                </c:pt>
                <c:pt idx="214">
                  <c:v>0.66187328293298897</c:v>
                </c:pt>
                <c:pt idx="215">
                  <c:v>0.66188430172991797</c:v>
                </c:pt>
                <c:pt idx="216">
                  <c:v>0.684759465908237</c:v>
                </c:pt>
                <c:pt idx="217">
                  <c:v>0.68475948605437098</c:v>
                </c:pt>
                <c:pt idx="218">
                  <c:v>0.68519399378231804</c:v>
                </c:pt>
                <c:pt idx="219">
                  <c:v>0.68519399387706104</c:v>
                </c:pt>
                <c:pt idx="220">
                  <c:v>0.68891857173363502</c:v>
                </c:pt>
                <c:pt idx="221">
                  <c:v>0.688918573011714</c:v>
                </c:pt>
                <c:pt idx="222">
                  <c:v>0.68941049016595202</c:v>
                </c:pt>
                <c:pt idx="223">
                  <c:v>0.68941049016595202</c:v>
                </c:pt>
                <c:pt idx="224">
                  <c:v>0.69295079508028201</c:v>
                </c:pt>
                <c:pt idx="225">
                  <c:v>0.692950795409086</c:v>
                </c:pt>
                <c:pt idx="226">
                  <c:v>0.692950795409086</c:v>
                </c:pt>
                <c:pt idx="227">
                  <c:v>0.692950795409086</c:v>
                </c:pt>
                <c:pt idx="228">
                  <c:v>0.70271365918574502</c:v>
                </c:pt>
                <c:pt idx="229">
                  <c:v>0.70280011753454696</c:v>
                </c:pt>
                <c:pt idx="230">
                  <c:v>0.70282885839628395</c:v>
                </c:pt>
                <c:pt idx="231">
                  <c:v>0.70283293578568296</c:v>
                </c:pt>
                <c:pt idx="232">
                  <c:v>0.70666671133995596</c:v>
                </c:pt>
                <c:pt idx="233">
                  <c:v>0.71023536774645202</c:v>
                </c:pt>
                <c:pt idx="234">
                  <c:v>0.71023695676457999</c:v>
                </c:pt>
                <c:pt idx="235">
                  <c:v>0.71023695720561597</c:v>
                </c:pt>
                <c:pt idx="236">
                  <c:v>0.71023695720597901</c:v>
                </c:pt>
                <c:pt idx="237">
                  <c:v>0.72019626748426802</c:v>
                </c:pt>
                <c:pt idx="238">
                  <c:v>0.720324288506903</c:v>
                </c:pt>
                <c:pt idx="239">
                  <c:v>0.72034176193557398</c:v>
                </c:pt>
                <c:pt idx="240">
                  <c:v>0.72034210006744404</c:v>
                </c:pt>
                <c:pt idx="241">
                  <c:v>0.72041909002923699</c:v>
                </c:pt>
                <c:pt idx="242">
                  <c:v>0.72502274396920896</c:v>
                </c:pt>
                <c:pt idx="243">
                  <c:v>0.72503966178877199</c:v>
                </c:pt>
                <c:pt idx="244">
                  <c:v>0.72504471740587695</c:v>
                </c:pt>
                <c:pt idx="245">
                  <c:v>0.72504526846544604</c:v>
                </c:pt>
                <c:pt idx="246">
                  <c:v>0.725526686769697</c:v>
                </c:pt>
                <c:pt idx="247">
                  <c:v>0.725526686779564</c:v>
                </c:pt>
                <c:pt idx="248">
                  <c:v>0.72552668678015997</c:v>
                </c:pt>
                <c:pt idx="249">
                  <c:v>0.72552668678440302</c:v>
                </c:pt>
                <c:pt idx="250">
                  <c:v>0.72909267019512103</c:v>
                </c:pt>
                <c:pt idx="251">
                  <c:v>0.72923718386113801</c:v>
                </c:pt>
                <c:pt idx="252">
                  <c:v>0.738325679889412</c:v>
                </c:pt>
                <c:pt idx="253">
                  <c:v>0.73832573502805598</c:v>
                </c:pt>
                <c:pt idx="254">
                  <c:v>0.74077905794703303</c:v>
                </c:pt>
                <c:pt idx="255">
                  <c:v>0.74077923908126297</c:v>
                </c:pt>
                <c:pt idx="256">
                  <c:v>0.74522560347561895</c:v>
                </c:pt>
                <c:pt idx="257">
                  <c:v>0.74522560960589501</c:v>
                </c:pt>
                <c:pt idx="258">
                  <c:v>0.74879970874403301</c:v>
                </c:pt>
                <c:pt idx="259">
                  <c:v>0.74879975125046405</c:v>
                </c:pt>
                <c:pt idx="260">
                  <c:v>0.749136902648318</c:v>
                </c:pt>
                <c:pt idx="261">
                  <c:v>0.74913690280270795</c:v>
                </c:pt>
                <c:pt idx="262">
                  <c:v>0.74913690280270795</c:v>
                </c:pt>
                <c:pt idx="263">
                  <c:v>0.74913690280270795</c:v>
                </c:pt>
                <c:pt idx="264">
                  <c:v>0.74913690282783096</c:v>
                </c:pt>
                <c:pt idx="265">
                  <c:v>0.79459742476144801</c:v>
                </c:pt>
                <c:pt idx="266">
                  <c:v>0.79459951232183401</c:v>
                </c:pt>
                <c:pt idx="267">
                  <c:v>0.79459951938850204</c:v>
                </c:pt>
                <c:pt idx="268">
                  <c:v>0.79459951938903906</c:v>
                </c:pt>
                <c:pt idx="269">
                  <c:v>0.79459951939497597</c:v>
                </c:pt>
                <c:pt idx="270">
                  <c:v>0.80164774307926701</c:v>
                </c:pt>
                <c:pt idx="271">
                  <c:v>0.803143033979418</c:v>
                </c:pt>
                <c:pt idx="272">
                  <c:v>0.80314303580830904</c:v>
                </c:pt>
                <c:pt idx="273">
                  <c:v>0.80314303581082902</c:v>
                </c:pt>
                <c:pt idx="274">
                  <c:v>0.80637534451975401</c:v>
                </c:pt>
                <c:pt idx="275">
                  <c:v>0.80829606717616098</c:v>
                </c:pt>
                <c:pt idx="276">
                  <c:v>0.80829606744435101</c:v>
                </c:pt>
                <c:pt idx="277">
                  <c:v>0.80829606744435101</c:v>
                </c:pt>
                <c:pt idx="278">
                  <c:v>0.813016221777489</c:v>
                </c:pt>
                <c:pt idx="279">
                  <c:v>0.81301670869169695</c:v>
                </c:pt>
                <c:pt idx="280">
                  <c:v>0.83351171555009695</c:v>
                </c:pt>
                <c:pt idx="281">
                  <c:v>0.83351171563297199</c:v>
                </c:pt>
                <c:pt idx="282">
                  <c:v>0.83351171563297199</c:v>
                </c:pt>
                <c:pt idx="283">
                  <c:v>0.83351171567038795</c:v>
                </c:pt>
                <c:pt idx="284">
                  <c:v>0.83351171585963102</c:v>
                </c:pt>
                <c:pt idx="285">
                  <c:v>0.84790262791533899</c:v>
                </c:pt>
                <c:pt idx="286">
                  <c:v>0.87505450703570398</c:v>
                </c:pt>
                <c:pt idx="287">
                  <c:v>0.87505450761955506</c:v>
                </c:pt>
                <c:pt idx="288">
                  <c:v>0.87505450761955506</c:v>
                </c:pt>
                <c:pt idx="289">
                  <c:v>0.875130143239503</c:v>
                </c:pt>
                <c:pt idx="290">
                  <c:v>0.875130143503692</c:v>
                </c:pt>
                <c:pt idx="291">
                  <c:v>0.88642838906001697</c:v>
                </c:pt>
                <c:pt idx="292">
                  <c:v>0.88642838906001697</c:v>
                </c:pt>
                <c:pt idx="293">
                  <c:v>0.88642838911535904</c:v>
                </c:pt>
                <c:pt idx="294">
                  <c:v>0.88939944534923199</c:v>
                </c:pt>
                <c:pt idx="295">
                  <c:v>0.89047321419231495</c:v>
                </c:pt>
                <c:pt idx="296">
                  <c:v>0.89047321490762799</c:v>
                </c:pt>
                <c:pt idx="297">
                  <c:v>0.89047321491398401</c:v>
                </c:pt>
                <c:pt idx="298">
                  <c:v>0.89047321496160903</c:v>
                </c:pt>
                <c:pt idx="299">
                  <c:v>0.89659614378986396</c:v>
                </c:pt>
                <c:pt idx="300">
                  <c:v>0.90100434923557704</c:v>
                </c:pt>
                <c:pt idx="301">
                  <c:v>0.90100435044694005</c:v>
                </c:pt>
                <c:pt idx="302">
                  <c:v>0.90100435044694005</c:v>
                </c:pt>
                <c:pt idx="303">
                  <c:v>0.90100435044694005</c:v>
                </c:pt>
                <c:pt idx="304">
                  <c:v>0.90100435044694005</c:v>
                </c:pt>
                <c:pt idx="305">
                  <c:v>0.90100435044927196</c:v>
                </c:pt>
                <c:pt idx="306">
                  <c:v>0.90923873534425903</c:v>
                </c:pt>
                <c:pt idx="307">
                  <c:v>0.92956797598557295</c:v>
                </c:pt>
                <c:pt idx="308">
                  <c:v>0.92956985094354805</c:v>
                </c:pt>
                <c:pt idx="309">
                  <c:v>0.92957078848569996</c:v>
                </c:pt>
                <c:pt idx="310">
                  <c:v>0.92957125544996</c:v>
                </c:pt>
                <c:pt idx="311">
                  <c:v>0.93574894922586704</c:v>
                </c:pt>
                <c:pt idx="312">
                  <c:v>0.93574894976300405</c:v>
                </c:pt>
                <c:pt idx="313">
                  <c:v>0.93574894976519096</c:v>
                </c:pt>
                <c:pt idx="314">
                  <c:v>0.94142156651031095</c:v>
                </c:pt>
                <c:pt idx="315">
                  <c:v>0.94142156651031095</c:v>
                </c:pt>
                <c:pt idx="316">
                  <c:v>0.94142156651031095</c:v>
                </c:pt>
                <c:pt idx="317">
                  <c:v>0.94996731389846201</c:v>
                </c:pt>
                <c:pt idx="318">
                  <c:v>0.94996915313007202</c:v>
                </c:pt>
                <c:pt idx="319">
                  <c:v>0.95521279533291503</c:v>
                </c:pt>
                <c:pt idx="320">
                  <c:v>0.95521419479058201</c:v>
                </c:pt>
                <c:pt idx="321">
                  <c:v>0.95521419497861104</c:v>
                </c:pt>
                <c:pt idx="322">
                  <c:v>0.95521419497861504</c:v>
                </c:pt>
                <c:pt idx="323">
                  <c:v>0.95521419497861504</c:v>
                </c:pt>
                <c:pt idx="324">
                  <c:v>0.96349844130521201</c:v>
                </c:pt>
                <c:pt idx="325">
                  <c:v>0.97372847154726305</c:v>
                </c:pt>
                <c:pt idx="326">
                  <c:v>0.97372847154998698</c:v>
                </c:pt>
                <c:pt idx="327">
                  <c:v>0.97372847154998998</c:v>
                </c:pt>
                <c:pt idx="328">
                  <c:v>0.97372847154998998</c:v>
                </c:pt>
                <c:pt idx="329">
                  <c:v>0.98381211349002595</c:v>
                </c:pt>
                <c:pt idx="330">
                  <c:v>0.98381211349074604</c:v>
                </c:pt>
                <c:pt idx="331">
                  <c:v>0.98381211349074604</c:v>
                </c:pt>
                <c:pt idx="332">
                  <c:v>0.98381211349074604</c:v>
                </c:pt>
                <c:pt idx="333">
                  <c:v>0.98773810323535804</c:v>
                </c:pt>
                <c:pt idx="334">
                  <c:v>0.99183952593315605</c:v>
                </c:pt>
                <c:pt idx="335">
                  <c:v>0.99183952594444802</c:v>
                </c:pt>
                <c:pt idx="336">
                  <c:v>0.99183952594445102</c:v>
                </c:pt>
                <c:pt idx="337">
                  <c:v>0.99475493092906997</c:v>
                </c:pt>
                <c:pt idx="338">
                  <c:v>0.99672495955987905</c:v>
                </c:pt>
                <c:pt idx="339">
                  <c:v>0.99672495955987905</c:v>
                </c:pt>
                <c:pt idx="340">
                  <c:v>0.99672495955987905</c:v>
                </c:pt>
                <c:pt idx="341">
                  <c:v>0.99672495955987905</c:v>
                </c:pt>
                <c:pt idx="342">
                  <c:v>0.99821924301952103</c:v>
                </c:pt>
                <c:pt idx="343">
                  <c:v>0.99942449210138395</c:v>
                </c:pt>
                <c:pt idx="344">
                  <c:v>0.99942449210138395</c:v>
                </c:pt>
                <c:pt idx="345">
                  <c:v>0.99942449210138395</c:v>
                </c:pt>
                <c:pt idx="346">
                  <c:v>0.99942449210138395</c:v>
                </c:pt>
                <c:pt idx="347">
                  <c:v>0.99963491788494796</c:v>
                </c:pt>
                <c:pt idx="348">
                  <c:v>0.99998561242151696</c:v>
                </c:pt>
                <c:pt idx="349">
                  <c:v>0.99998561242151696</c:v>
                </c:pt>
                <c:pt idx="350">
                  <c:v>0.99998561242151696</c:v>
                </c:pt>
                <c:pt idx="351">
                  <c:v>0.99998561242151696</c:v>
                </c:pt>
                <c:pt idx="352">
                  <c:v>1</c:v>
                </c:pt>
                <c:pt idx="353">
                  <c:v>1</c:v>
                </c:pt>
                <c:pt idx="354">
                  <c:v>1</c:v>
                </c:pt>
                <c:pt idx="355">
                  <c:v>1</c:v>
                </c:pt>
                <c:pt idx="356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CF07-4B2E-896C-61446378FA17}"/>
            </c:ext>
          </c:extLst>
        </c:ser>
        <c:ser>
          <c:idx val="3"/>
          <c:order val="3"/>
          <c:tx>
            <c:strRef>
              <c:f>'[9个工况的计算结果.xlsx]工况8'!$E$2</c:f>
              <c:strCache>
                <c:ptCount val="1"/>
                <c:pt idx="0">
                  <c:v>贪心（供水满足率）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8'!$A$3:$A$359</c:f>
              <c:numCache>
                <c:formatCode>General</c:formatCode>
                <c:ptCount val="35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</c:numCache>
            </c:numRef>
          </c:cat>
          <c:val>
            <c:numRef>
              <c:f>'[9个工况的计算结果.xlsx]工况8'!$E$3:$E$359</c:f>
              <c:numCache>
                <c:formatCode>General</c:formatCode>
                <c:ptCount val="357"/>
                <c:pt idx="0">
                  <c:v>0.13635830430489601</c:v>
                </c:pt>
                <c:pt idx="1">
                  <c:v>0.13730850306106701</c:v>
                </c:pt>
                <c:pt idx="2">
                  <c:v>0.14410301404883399</c:v>
                </c:pt>
                <c:pt idx="3">
                  <c:v>0.14852493623074101</c:v>
                </c:pt>
                <c:pt idx="4">
                  <c:v>0.150800175229544</c:v>
                </c:pt>
                <c:pt idx="5">
                  <c:v>0.156070204245222</c:v>
                </c:pt>
                <c:pt idx="6">
                  <c:v>0.16379247284717599</c:v>
                </c:pt>
                <c:pt idx="7">
                  <c:v>0.18853333509697501</c:v>
                </c:pt>
                <c:pt idx="8">
                  <c:v>0.18880144754202</c:v>
                </c:pt>
                <c:pt idx="9">
                  <c:v>0.24774236862398799</c:v>
                </c:pt>
                <c:pt idx="10">
                  <c:v>0.25305255277908001</c:v>
                </c:pt>
                <c:pt idx="11">
                  <c:v>0.25331771664917002</c:v>
                </c:pt>
                <c:pt idx="12">
                  <c:v>0.25332830882680202</c:v>
                </c:pt>
                <c:pt idx="13">
                  <c:v>0.25332847847022399</c:v>
                </c:pt>
                <c:pt idx="14">
                  <c:v>0.25332848503377697</c:v>
                </c:pt>
                <c:pt idx="15">
                  <c:v>0.25332848503920102</c:v>
                </c:pt>
                <c:pt idx="16">
                  <c:v>0.25332848573995298</c:v>
                </c:pt>
                <c:pt idx="17">
                  <c:v>0.25332848574108402</c:v>
                </c:pt>
                <c:pt idx="18">
                  <c:v>0.27745956714766301</c:v>
                </c:pt>
                <c:pt idx="19">
                  <c:v>0.27752030002030498</c:v>
                </c:pt>
                <c:pt idx="20">
                  <c:v>0.35025060346554798</c:v>
                </c:pt>
                <c:pt idx="21">
                  <c:v>0.35203900490215301</c:v>
                </c:pt>
                <c:pt idx="22">
                  <c:v>0.35204283037918799</c:v>
                </c:pt>
                <c:pt idx="23">
                  <c:v>0.353582878373357</c:v>
                </c:pt>
                <c:pt idx="24">
                  <c:v>0.35831008840314099</c:v>
                </c:pt>
                <c:pt idx="25">
                  <c:v>0.35832417439586201</c:v>
                </c:pt>
                <c:pt idx="26">
                  <c:v>0.35833120662352802</c:v>
                </c:pt>
                <c:pt idx="27">
                  <c:v>0.35833470331067702</c:v>
                </c:pt>
                <c:pt idx="28">
                  <c:v>0.36000446521840401</c:v>
                </c:pt>
                <c:pt idx="29">
                  <c:v>0.36000467398338198</c:v>
                </c:pt>
                <c:pt idx="30">
                  <c:v>0.36000473713574299</c:v>
                </c:pt>
                <c:pt idx="31">
                  <c:v>0.360004738548445</c:v>
                </c:pt>
                <c:pt idx="32">
                  <c:v>0.36245840971056098</c:v>
                </c:pt>
                <c:pt idx="33">
                  <c:v>0.36245840971056098</c:v>
                </c:pt>
                <c:pt idx="34">
                  <c:v>0.36442778723470798</c:v>
                </c:pt>
                <c:pt idx="35">
                  <c:v>0.36468535861280599</c:v>
                </c:pt>
                <c:pt idx="36">
                  <c:v>0.36759651635100699</c:v>
                </c:pt>
                <c:pt idx="37">
                  <c:v>0.36759651776118801</c:v>
                </c:pt>
                <c:pt idx="38">
                  <c:v>0.36868065501065</c:v>
                </c:pt>
                <c:pt idx="39">
                  <c:v>0.368680663895401</c:v>
                </c:pt>
                <c:pt idx="40">
                  <c:v>0.370122779747316</c:v>
                </c:pt>
                <c:pt idx="41">
                  <c:v>0.37012277996077397</c:v>
                </c:pt>
                <c:pt idx="42">
                  <c:v>0.37177035033968803</c:v>
                </c:pt>
                <c:pt idx="43">
                  <c:v>0.37177035033968803</c:v>
                </c:pt>
                <c:pt idx="44">
                  <c:v>0.37177035033969902</c:v>
                </c:pt>
                <c:pt idx="45">
                  <c:v>0.37257098752580903</c:v>
                </c:pt>
                <c:pt idx="46">
                  <c:v>0.37257215618286099</c:v>
                </c:pt>
                <c:pt idx="47">
                  <c:v>0.37410396479353702</c:v>
                </c:pt>
                <c:pt idx="48">
                  <c:v>0.37414138334723801</c:v>
                </c:pt>
                <c:pt idx="49">
                  <c:v>0.37414426621546598</c:v>
                </c:pt>
                <c:pt idx="50">
                  <c:v>0.37926514404780698</c:v>
                </c:pt>
                <c:pt idx="51">
                  <c:v>0.37926515966288199</c:v>
                </c:pt>
                <c:pt idx="52">
                  <c:v>0.37926515967832403</c:v>
                </c:pt>
                <c:pt idx="53">
                  <c:v>0.38490499299946801</c:v>
                </c:pt>
                <c:pt idx="54">
                  <c:v>0.384910413415601</c:v>
                </c:pt>
                <c:pt idx="55">
                  <c:v>0.38491052077638899</c:v>
                </c:pt>
                <c:pt idx="56">
                  <c:v>0.38491053066943298</c:v>
                </c:pt>
                <c:pt idx="57">
                  <c:v>0.384910530671636</c:v>
                </c:pt>
                <c:pt idx="58">
                  <c:v>0.38491053067164499</c:v>
                </c:pt>
                <c:pt idx="59">
                  <c:v>0.38491053069341002</c:v>
                </c:pt>
                <c:pt idx="60">
                  <c:v>0.38491053069347497</c:v>
                </c:pt>
                <c:pt idx="61">
                  <c:v>0.38491053069347497</c:v>
                </c:pt>
                <c:pt idx="62">
                  <c:v>0.38593861794037798</c:v>
                </c:pt>
                <c:pt idx="63">
                  <c:v>0.38593861794038697</c:v>
                </c:pt>
                <c:pt idx="64">
                  <c:v>0.38593861794038697</c:v>
                </c:pt>
                <c:pt idx="65">
                  <c:v>0.38648621881467699</c:v>
                </c:pt>
                <c:pt idx="66">
                  <c:v>0.38648621881468698</c:v>
                </c:pt>
                <c:pt idx="67">
                  <c:v>0.38712096353342501</c:v>
                </c:pt>
                <c:pt idx="68">
                  <c:v>0.38712096358456</c:v>
                </c:pt>
                <c:pt idx="69">
                  <c:v>0.38945550266823198</c:v>
                </c:pt>
                <c:pt idx="70">
                  <c:v>0.38945581836144999</c:v>
                </c:pt>
                <c:pt idx="71">
                  <c:v>0.38945581907701798</c:v>
                </c:pt>
                <c:pt idx="72">
                  <c:v>0.38945581907705001</c:v>
                </c:pt>
                <c:pt idx="73">
                  <c:v>0.39072002021317098</c:v>
                </c:pt>
                <c:pt idx="74">
                  <c:v>0.39738032189789002</c:v>
                </c:pt>
                <c:pt idx="75">
                  <c:v>0.39738032246847999</c:v>
                </c:pt>
                <c:pt idx="76">
                  <c:v>0.39738032246852201</c:v>
                </c:pt>
                <c:pt idx="77">
                  <c:v>0.39738032249495597</c:v>
                </c:pt>
                <c:pt idx="78">
                  <c:v>0.39738032249495597</c:v>
                </c:pt>
                <c:pt idx="79">
                  <c:v>0.39768425524613998</c:v>
                </c:pt>
                <c:pt idx="80">
                  <c:v>0.39768429563518098</c:v>
                </c:pt>
                <c:pt idx="81">
                  <c:v>0.39768429570300701</c:v>
                </c:pt>
                <c:pt idx="82">
                  <c:v>0.39768430381445002</c:v>
                </c:pt>
                <c:pt idx="83">
                  <c:v>0.397684303829001</c:v>
                </c:pt>
                <c:pt idx="84">
                  <c:v>0.40014198463176998</c:v>
                </c:pt>
                <c:pt idx="85">
                  <c:v>0.40017136741023701</c:v>
                </c:pt>
                <c:pt idx="86">
                  <c:v>0.40017840752667799</c:v>
                </c:pt>
                <c:pt idx="87">
                  <c:v>0.40218913054864103</c:v>
                </c:pt>
                <c:pt idx="88">
                  <c:v>0.40324720928850899</c:v>
                </c:pt>
                <c:pt idx="89">
                  <c:v>0.40724518961414002</c:v>
                </c:pt>
                <c:pt idx="90">
                  <c:v>0.409454140323671</c:v>
                </c:pt>
                <c:pt idx="91">
                  <c:v>0.40945414139708702</c:v>
                </c:pt>
                <c:pt idx="92">
                  <c:v>0.40945414159445498</c:v>
                </c:pt>
                <c:pt idx="93">
                  <c:v>0.41191282078165198</c:v>
                </c:pt>
                <c:pt idx="94">
                  <c:v>0.411914945801726</c:v>
                </c:pt>
                <c:pt idx="95">
                  <c:v>0.41196532135056801</c:v>
                </c:pt>
                <c:pt idx="96">
                  <c:v>0.41196532135056801</c:v>
                </c:pt>
                <c:pt idx="97">
                  <c:v>0.414128917699085</c:v>
                </c:pt>
                <c:pt idx="98">
                  <c:v>0.41413436121966202</c:v>
                </c:pt>
                <c:pt idx="99">
                  <c:v>0.41413501856058599</c:v>
                </c:pt>
                <c:pt idx="100">
                  <c:v>0.414135036953447</c:v>
                </c:pt>
                <c:pt idx="101">
                  <c:v>0.41413506985105603</c:v>
                </c:pt>
                <c:pt idx="102">
                  <c:v>0.41665704019870298</c:v>
                </c:pt>
                <c:pt idx="103">
                  <c:v>0.41665704533833697</c:v>
                </c:pt>
                <c:pt idx="104">
                  <c:v>0.42412671873846902</c:v>
                </c:pt>
                <c:pt idx="105">
                  <c:v>0.42412672545165597</c:v>
                </c:pt>
                <c:pt idx="106">
                  <c:v>0.424126725455783</c:v>
                </c:pt>
                <c:pt idx="107">
                  <c:v>0.424126725464328</c:v>
                </c:pt>
                <c:pt idx="108">
                  <c:v>0.424126725464328</c:v>
                </c:pt>
                <c:pt idx="109">
                  <c:v>0.424165062655737</c:v>
                </c:pt>
                <c:pt idx="110">
                  <c:v>0.42508193927677901</c:v>
                </c:pt>
                <c:pt idx="111">
                  <c:v>0.42672032045777197</c:v>
                </c:pt>
                <c:pt idx="112">
                  <c:v>0.42672032045777197</c:v>
                </c:pt>
                <c:pt idx="113">
                  <c:v>0.42672032045777197</c:v>
                </c:pt>
                <c:pt idx="114">
                  <c:v>0.42672032045777197</c:v>
                </c:pt>
                <c:pt idx="115">
                  <c:v>0.42672032045777197</c:v>
                </c:pt>
                <c:pt idx="116">
                  <c:v>0.47483775579531901</c:v>
                </c:pt>
                <c:pt idx="117">
                  <c:v>0.47483776246756398</c:v>
                </c:pt>
                <c:pt idx="118">
                  <c:v>0.47878839101043502</c:v>
                </c:pt>
                <c:pt idx="119">
                  <c:v>0.47878839102061299</c:v>
                </c:pt>
                <c:pt idx="120">
                  <c:v>0.479121439652129</c:v>
                </c:pt>
                <c:pt idx="121">
                  <c:v>0.47914497355688301</c:v>
                </c:pt>
                <c:pt idx="122">
                  <c:v>0.47939356972913699</c:v>
                </c:pt>
                <c:pt idx="123">
                  <c:v>0.47939356974466801</c:v>
                </c:pt>
                <c:pt idx="124">
                  <c:v>0.47939356974554898</c:v>
                </c:pt>
                <c:pt idx="125">
                  <c:v>0.48223115142651901</c:v>
                </c:pt>
                <c:pt idx="126">
                  <c:v>0.48440879132067499</c:v>
                </c:pt>
                <c:pt idx="127">
                  <c:v>0.48445379896179402</c:v>
                </c:pt>
                <c:pt idx="128">
                  <c:v>0.48447849278260802</c:v>
                </c:pt>
                <c:pt idx="129">
                  <c:v>0.48577374033552401</c:v>
                </c:pt>
                <c:pt idx="130">
                  <c:v>0.48577516809495802</c:v>
                </c:pt>
                <c:pt idx="131">
                  <c:v>0.48577569017840899</c:v>
                </c:pt>
                <c:pt idx="132">
                  <c:v>0.48577578542257899</c:v>
                </c:pt>
                <c:pt idx="133">
                  <c:v>0.48577578877996003</c:v>
                </c:pt>
                <c:pt idx="134">
                  <c:v>0.48766986301960102</c:v>
                </c:pt>
                <c:pt idx="135">
                  <c:v>0.487721247631482</c:v>
                </c:pt>
                <c:pt idx="136">
                  <c:v>0.48772752512191098</c:v>
                </c:pt>
                <c:pt idx="137">
                  <c:v>0.48772762153739901</c:v>
                </c:pt>
                <c:pt idx="138">
                  <c:v>0.48772762155796301</c:v>
                </c:pt>
                <c:pt idx="139">
                  <c:v>0.49253043742015101</c:v>
                </c:pt>
                <c:pt idx="140">
                  <c:v>0.49256897335112798</c:v>
                </c:pt>
                <c:pt idx="141">
                  <c:v>0.49256921912997098</c:v>
                </c:pt>
                <c:pt idx="142">
                  <c:v>0.49256921913337698</c:v>
                </c:pt>
                <c:pt idx="143">
                  <c:v>0.49574155242571</c:v>
                </c:pt>
                <c:pt idx="144">
                  <c:v>0.49574155249957402</c:v>
                </c:pt>
                <c:pt idx="145">
                  <c:v>0.49574155249957402</c:v>
                </c:pt>
                <c:pt idx="146">
                  <c:v>0.49574155249957402</c:v>
                </c:pt>
                <c:pt idx="147">
                  <c:v>0.49590210055918099</c:v>
                </c:pt>
                <c:pt idx="148">
                  <c:v>0.49656121470674403</c:v>
                </c:pt>
                <c:pt idx="149">
                  <c:v>0.50234046601525795</c:v>
                </c:pt>
                <c:pt idx="150">
                  <c:v>0.50234090333077597</c:v>
                </c:pt>
                <c:pt idx="151">
                  <c:v>0.50234100029527395</c:v>
                </c:pt>
                <c:pt idx="152">
                  <c:v>0.50234100030252504</c:v>
                </c:pt>
                <c:pt idx="153">
                  <c:v>0.50496303539131204</c:v>
                </c:pt>
                <c:pt idx="154">
                  <c:v>0.50496303559296396</c:v>
                </c:pt>
                <c:pt idx="155">
                  <c:v>0.50496303568997103</c:v>
                </c:pt>
                <c:pt idx="156">
                  <c:v>0.50496609401220605</c:v>
                </c:pt>
                <c:pt idx="157">
                  <c:v>0.50786938803473802</c:v>
                </c:pt>
                <c:pt idx="158">
                  <c:v>0.507869737597339</c:v>
                </c:pt>
                <c:pt idx="159">
                  <c:v>0.508142081595369</c:v>
                </c:pt>
                <c:pt idx="160">
                  <c:v>0.50814315071251603</c:v>
                </c:pt>
                <c:pt idx="161">
                  <c:v>0.508143152287725</c:v>
                </c:pt>
                <c:pt idx="162">
                  <c:v>0.50814315230585405</c:v>
                </c:pt>
                <c:pt idx="163">
                  <c:v>0.50920471219309804</c:v>
                </c:pt>
                <c:pt idx="164">
                  <c:v>0.50943446631530698</c:v>
                </c:pt>
                <c:pt idx="165">
                  <c:v>0.50945710839534597</c:v>
                </c:pt>
                <c:pt idx="166">
                  <c:v>0.50945710839534597</c:v>
                </c:pt>
                <c:pt idx="167">
                  <c:v>0.52830094419933804</c:v>
                </c:pt>
                <c:pt idx="168">
                  <c:v>0.52835240967601105</c:v>
                </c:pt>
                <c:pt idx="169">
                  <c:v>0.52836501830041704</c:v>
                </c:pt>
                <c:pt idx="170">
                  <c:v>0.53891488850964497</c:v>
                </c:pt>
                <c:pt idx="171">
                  <c:v>0.53892627310804497</c:v>
                </c:pt>
                <c:pt idx="172">
                  <c:v>0.54295882285511299</c:v>
                </c:pt>
                <c:pt idx="173">
                  <c:v>0.54302002137745298</c:v>
                </c:pt>
                <c:pt idx="174">
                  <c:v>0.54373887127978404</c:v>
                </c:pt>
                <c:pt idx="175">
                  <c:v>0.54374205690147903</c:v>
                </c:pt>
                <c:pt idx="176">
                  <c:v>0.54688950788862001</c:v>
                </c:pt>
                <c:pt idx="177">
                  <c:v>0.54688958610527705</c:v>
                </c:pt>
                <c:pt idx="178">
                  <c:v>0.54780646712140002</c:v>
                </c:pt>
                <c:pt idx="179">
                  <c:v>0.54780792239650999</c:v>
                </c:pt>
                <c:pt idx="180">
                  <c:v>0.55074254020172597</c:v>
                </c:pt>
                <c:pt idx="181">
                  <c:v>0.55074293863284596</c:v>
                </c:pt>
                <c:pt idx="182">
                  <c:v>0.55074293866395196</c:v>
                </c:pt>
                <c:pt idx="183">
                  <c:v>0.55432994394044</c:v>
                </c:pt>
                <c:pt idx="184">
                  <c:v>0.55433004428881305</c:v>
                </c:pt>
                <c:pt idx="185">
                  <c:v>0.55433004432078403</c:v>
                </c:pt>
                <c:pt idx="186">
                  <c:v>0.55433004432078403</c:v>
                </c:pt>
                <c:pt idx="187">
                  <c:v>0.55433004432078403</c:v>
                </c:pt>
                <c:pt idx="188">
                  <c:v>0.55433004432342303</c:v>
                </c:pt>
                <c:pt idx="189">
                  <c:v>0.55433004432342303</c:v>
                </c:pt>
                <c:pt idx="190">
                  <c:v>0.56589479236448004</c:v>
                </c:pt>
                <c:pt idx="191">
                  <c:v>0.56612128141800999</c:v>
                </c:pt>
                <c:pt idx="192">
                  <c:v>0.56620427445163901</c:v>
                </c:pt>
                <c:pt idx="193">
                  <c:v>0.56622015278728299</c:v>
                </c:pt>
                <c:pt idx="194">
                  <c:v>0.58410154478312803</c:v>
                </c:pt>
                <c:pt idx="195">
                  <c:v>0.58412439539732197</c:v>
                </c:pt>
                <c:pt idx="196">
                  <c:v>0.58412519453753997</c:v>
                </c:pt>
                <c:pt idx="197">
                  <c:v>0.58412520244893795</c:v>
                </c:pt>
                <c:pt idx="198">
                  <c:v>0.58412520250939304</c:v>
                </c:pt>
                <c:pt idx="199">
                  <c:v>0.59129150378011797</c:v>
                </c:pt>
                <c:pt idx="200">
                  <c:v>0.591343316398799</c:v>
                </c:pt>
                <c:pt idx="201">
                  <c:v>0.59136658248044505</c:v>
                </c:pt>
                <c:pt idx="202">
                  <c:v>0.59142758919018801</c:v>
                </c:pt>
                <c:pt idx="203">
                  <c:v>0.59143335531812702</c:v>
                </c:pt>
                <c:pt idx="204">
                  <c:v>0.59320763123297504</c:v>
                </c:pt>
                <c:pt idx="205">
                  <c:v>0.59329741178673301</c:v>
                </c:pt>
                <c:pt idx="206">
                  <c:v>0.60466332341999995</c:v>
                </c:pt>
                <c:pt idx="207">
                  <c:v>0.60466332381254295</c:v>
                </c:pt>
                <c:pt idx="208">
                  <c:v>0.60466332398571299</c:v>
                </c:pt>
                <c:pt idx="209">
                  <c:v>0.60466332399653799</c:v>
                </c:pt>
                <c:pt idx="210">
                  <c:v>0.60588260374689995</c:v>
                </c:pt>
                <c:pt idx="211">
                  <c:v>0.65073230858059405</c:v>
                </c:pt>
                <c:pt idx="212">
                  <c:v>0.65079486518875296</c:v>
                </c:pt>
                <c:pt idx="213">
                  <c:v>0.65085396879135404</c:v>
                </c:pt>
                <c:pt idx="214">
                  <c:v>0.65086671776716698</c:v>
                </c:pt>
                <c:pt idx="215">
                  <c:v>0.65086736630845499</c:v>
                </c:pt>
                <c:pt idx="216">
                  <c:v>0.65087621168832999</c:v>
                </c:pt>
                <c:pt idx="217">
                  <c:v>0.66133890803117901</c:v>
                </c:pt>
                <c:pt idx="218">
                  <c:v>0.66133891301971504</c:v>
                </c:pt>
                <c:pt idx="219">
                  <c:v>0.66133891303465497</c:v>
                </c:pt>
                <c:pt idx="220">
                  <c:v>0.66133891935976696</c:v>
                </c:pt>
                <c:pt idx="221">
                  <c:v>0.66471687507422295</c:v>
                </c:pt>
                <c:pt idx="222">
                  <c:v>0.66686739557349595</c:v>
                </c:pt>
                <c:pt idx="223">
                  <c:v>0.66686739557544805</c:v>
                </c:pt>
                <c:pt idx="224">
                  <c:v>0.66686739591184496</c:v>
                </c:pt>
                <c:pt idx="225">
                  <c:v>0.66992200283119696</c:v>
                </c:pt>
                <c:pt idx="226">
                  <c:v>0.67061743540664498</c:v>
                </c:pt>
                <c:pt idx="227">
                  <c:v>0.67063004067638199</c:v>
                </c:pt>
                <c:pt idx="228">
                  <c:v>0.670630063884189</c:v>
                </c:pt>
                <c:pt idx="229">
                  <c:v>0.67063006669423897</c:v>
                </c:pt>
                <c:pt idx="230">
                  <c:v>0.67119701730630499</c:v>
                </c:pt>
                <c:pt idx="231">
                  <c:v>0.67840866576515302</c:v>
                </c:pt>
                <c:pt idx="232">
                  <c:v>0.67851976195998298</c:v>
                </c:pt>
                <c:pt idx="233">
                  <c:v>0.67856603935247195</c:v>
                </c:pt>
                <c:pt idx="234">
                  <c:v>0.67857835889293106</c:v>
                </c:pt>
                <c:pt idx="235">
                  <c:v>0.68442031120551206</c:v>
                </c:pt>
                <c:pt idx="236">
                  <c:v>0.68833049185650896</c:v>
                </c:pt>
                <c:pt idx="237">
                  <c:v>0.68848131527379797</c:v>
                </c:pt>
                <c:pt idx="238">
                  <c:v>0.688557966783238</c:v>
                </c:pt>
                <c:pt idx="239">
                  <c:v>0.69050313539878805</c:v>
                </c:pt>
                <c:pt idx="240">
                  <c:v>0.69345433110787003</c:v>
                </c:pt>
                <c:pt idx="241">
                  <c:v>0.69345470300546497</c:v>
                </c:pt>
                <c:pt idx="242">
                  <c:v>0.69345470303600198</c:v>
                </c:pt>
                <c:pt idx="243">
                  <c:v>0.69345470303600198</c:v>
                </c:pt>
                <c:pt idx="244">
                  <c:v>0.69558405015914104</c:v>
                </c:pt>
                <c:pt idx="245">
                  <c:v>0.69558405554944303</c:v>
                </c:pt>
                <c:pt idx="246">
                  <c:v>0.695584055549754</c:v>
                </c:pt>
                <c:pt idx="247">
                  <c:v>0.695584055549754</c:v>
                </c:pt>
                <c:pt idx="248">
                  <c:v>0.69723445741188095</c:v>
                </c:pt>
                <c:pt idx="249">
                  <c:v>0.69812933785907105</c:v>
                </c:pt>
                <c:pt idx="250">
                  <c:v>0.69812933812182199</c:v>
                </c:pt>
                <c:pt idx="251">
                  <c:v>0.69812933816943201</c:v>
                </c:pt>
                <c:pt idx="252">
                  <c:v>0.69812933816943201</c:v>
                </c:pt>
                <c:pt idx="253">
                  <c:v>0.70057326612996595</c:v>
                </c:pt>
                <c:pt idx="254">
                  <c:v>0.70714766012521502</c:v>
                </c:pt>
                <c:pt idx="255">
                  <c:v>0.70714766012521502</c:v>
                </c:pt>
                <c:pt idx="256">
                  <c:v>0.70714766012521502</c:v>
                </c:pt>
                <c:pt idx="257">
                  <c:v>0.71067899995244899</c:v>
                </c:pt>
                <c:pt idx="258">
                  <c:v>0.71068014701134297</c:v>
                </c:pt>
                <c:pt idx="259">
                  <c:v>0.71328701487752499</c:v>
                </c:pt>
                <c:pt idx="260">
                  <c:v>0.71328701487752499</c:v>
                </c:pt>
                <c:pt idx="261">
                  <c:v>0.71328701487752499</c:v>
                </c:pt>
                <c:pt idx="262">
                  <c:v>0.71657488729769503</c:v>
                </c:pt>
                <c:pt idx="263">
                  <c:v>0.71657561156273497</c:v>
                </c:pt>
                <c:pt idx="264">
                  <c:v>0.71657561165982997</c:v>
                </c:pt>
                <c:pt idx="265">
                  <c:v>0.71657561165982997</c:v>
                </c:pt>
                <c:pt idx="266">
                  <c:v>0.72061917309301504</c:v>
                </c:pt>
                <c:pt idx="267">
                  <c:v>0.72061917823479604</c:v>
                </c:pt>
                <c:pt idx="268">
                  <c:v>0.72061917823789301</c:v>
                </c:pt>
                <c:pt idx="269">
                  <c:v>0.72061917823789301</c:v>
                </c:pt>
                <c:pt idx="270">
                  <c:v>0.72861981867299896</c:v>
                </c:pt>
                <c:pt idx="271">
                  <c:v>0.72862198376437004</c:v>
                </c:pt>
                <c:pt idx="272">
                  <c:v>0.72862198557879798</c:v>
                </c:pt>
                <c:pt idx="273">
                  <c:v>0.72862198558291502</c:v>
                </c:pt>
                <c:pt idx="274">
                  <c:v>0.73245801619089101</c:v>
                </c:pt>
                <c:pt idx="275">
                  <c:v>0.73347634891299596</c:v>
                </c:pt>
                <c:pt idx="276">
                  <c:v>0.73347652430126098</c:v>
                </c:pt>
                <c:pt idx="277">
                  <c:v>0.73347652430126098</c:v>
                </c:pt>
                <c:pt idx="278">
                  <c:v>0.73347652430126098</c:v>
                </c:pt>
                <c:pt idx="279">
                  <c:v>0.74205255376856305</c:v>
                </c:pt>
                <c:pt idx="280">
                  <c:v>0.74205271180128096</c:v>
                </c:pt>
                <c:pt idx="281">
                  <c:v>0.74205271180375298</c:v>
                </c:pt>
                <c:pt idx="282">
                  <c:v>0.74205271181773103</c:v>
                </c:pt>
                <c:pt idx="283">
                  <c:v>0.74535287959086405</c:v>
                </c:pt>
                <c:pt idx="284">
                  <c:v>0.75051065457296795</c:v>
                </c:pt>
                <c:pt idx="285">
                  <c:v>0.75051065458185695</c:v>
                </c:pt>
                <c:pt idx="286">
                  <c:v>0.75051065458185695</c:v>
                </c:pt>
                <c:pt idx="287">
                  <c:v>0.75051065458185695</c:v>
                </c:pt>
                <c:pt idx="288">
                  <c:v>0.75595774204156096</c:v>
                </c:pt>
                <c:pt idx="289">
                  <c:v>0.77639763397628103</c:v>
                </c:pt>
                <c:pt idx="290">
                  <c:v>0.77639763567050402</c:v>
                </c:pt>
                <c:pt idx="291">
                  <c:v>0.77639763567867104</c:v>
                </c:pt>
                <c:pt idx="292">
                  <c:v>0.78155647611013201</c:v>
                </c:pt>
                <c:pt idx="293">
                  <c:v>0.78563943545163695</c:v>
                </c:pt>
                <c:pt idx="294">
                  <c:v>0.78564344020225796</c:v>
                </c:pt>
                <c:pt idx="295">
                  <c:v>0.78564344058568403</c:v>
                </c:pt>
                <c:pt idx="296">
                  <c:v>0.78564344058568403</c:v>
                </c:pt>
                <c:pt idx="297">
                  <c:v>0.78564344061476099</c:v>
                </c:pt>
                <c:pt idx="298">
                  <c:v>0.82446196860471399</c:v>
                </c:pt>
                <c:pt idx="299">
                  <c:v>0.82446197223782103</c:v>
                </c:pt>
                <c:pt idx="300">
                  <c:v>0.82446197223782103</c:v>
                </c:pt>
                <c:pt idx="301">
                  <c:v>0.82446197224040496</c:v>
                </c:pt>
                <c:pt idx="302">
                  <c:v>0.829596175505253</c:v>
                </c:pt>
                <c:pt idx="303">
                  <c:v>0.82959618566514604</c:v>
                </c:pt>
                <c:pt idx="304">
                  <c:v>0.82959618566514604</c:v>
                </c:pt>
                <c:pt idx="305">
                  <c:v>0.84592325098157695</c:v>
                </c:pt>
                <c:pt idx="306">
                  <c:v>0.85503223786805704</c:v>
                </c:pt>
                <c:pt idx="307">
                  <c:v>0.85503223786840499</c:v>
                </c:pt>
                <c:pt idx="308">
                  <c:v>0.85503223786840499</c:v>
                </c:pt>
                <c:pt idx="309">
                  <c:v>0.85503223786840499</c:v>
                </c:pt>
                <c:pt idx="310">
                  <c:v>0.85503223786840499</c:v>
                </c:pt>
                <c:pt idx="311">
                  <c:v>0.862727585807193</c:v>
                </c:pt>
                <c:pt idx="312">
                  <c:v>0.86272761393930997</c:v>
                </c:pt>
                <c:pt idx="313">
                  <c:v>0.86272761393930997</c:v>
                </c:pt>
                <c:pt idx="314">
                  <c:v>0.86272761393930997</c:v>
                </c:pt>
                <c:pt idx="315">
                  <c:v>0.87038047792266904</c:v>
                </c:pt>
                <c:pt idx="316">
                  <c:v>0.870380479658585</c:v>
                </c:pt>
                <c:pt idx="317">
                  <c:v>0.87038047970551502</c:v>
                </c:pt>
                <c:pt idx="318">
                  <c:v>0.87038047970551502</c:v>
                </c:pt>
                <c:pt idx="319">
                  <c:v>0.87038047970551502</c:v>
                </c:pt>
                <c:pt idx="320">
                  <c:v>0.87038047970551502</c:v>
                </c:pt>
                <c:pt idx="321">
                  <c:v>0.87881290321501204</c:v>
                </c:pt>
                <c:pt idx="322">
                  <c:v>0.87881301023909297</c:v>
                </c:pt>
                <c:pt idx="323">
                  <c:v>0.87881301024365899</c:v>
                </c:pt>
                <c:pt idx="324">
                  <c:v>0.87881301024457803</c:v>
                </c:pt>
                <c:pt idx="325">
                  <c:v>0.88484252722154999</c:v>
                </c:pt>
                <c:pt idx="326">
                  <c:v>0.88484291333756404</c:v>
                </c:pt>
                <c:pt idx="327">
                  <c:v>0.88484291343743204</c:v>
                </c:pt>
                <c:pt idx="328">
                  <c:v>0.90891507670400395</c:v>
                </c:pt>
                <c:pt idx="329">
                  <c:v>0.90891508038539504</c:v>
                </c:pt>
                <c:pt idx="330">
                  <c:v>0.90891508038539504</c:v>
                </c:pt>
                <c:pt idx="331">
                  <c:v>0.90891508038833502</c:v>
                </c:pt>
                <c:pt idx="332">
                  <c:v>0.94643233636832902</c:v>
                </c:pt>
                <c:pt idx="333">
                  <c:v>0.94643233640846902</c:v>
                </c:pt>
                <c:pt idx="334">
                  <c:v>0.94643233640846902</c:v>
                </c:pt>
                <c:pt idx="335">
                  <c:v>0.96246807481556795</c:v>
                </c:pt>
                <c:pt idx="336">
                  <c:v>0.96246807481556795</c:v>
                </c:pt>
                <c:pt idx="337">
                  <c:v>0.97335380453484499</c:v>
                </c:pt>
                <c:pt idx="338">
                  <c:v>0.97335380456517195</c:v>
                </c:pt>
                <c:pt idx="339">
                  <c:v>0.97999504399194703</c:v>
                </c:pt>
                <c:pt idx="340">
                  <c:v>0.97999504399194703</c:v>
                </c:pt>
                <c:pt idx="341">
                  <c:v>0.97999504399194703</c:v>
                </c:pt>
                <c:pt idx="342">
                  <c:v>0.97999504399194703</c:v>
                </c:pt>
                <c:pt idx="343">
                  <c:v>0.97999504399194703</c:v>
                </c:pt>
                <c:pt idx="344">
                  <c:v>0.98590727962091596</c:v>
                </c:pt>
                <c:pt idx="345">
                  <c:v>0.99438726524879395</c:v>
                </c:pt>
                <c:pt idx="346">
                  <c:v>0.99438726525915599</c:v>
                </c:pt>
                <c:pt idx="347">
                  <c:v>0.99438726525915599</c:v>
                </c:pt>
                <c:pt idx="348">
                  <c:v>0.99438726525915599</c:v>
                </c:pt>
                <c:pt idx="349">
                  <c:v>0.99438726525915599</c:v>
                </c:pt>
                <c:pt idx="350">
                  <c:v>0.99970472387612297</c:v>
                </c:pt>
                <c:pt idx="351">
                  <c:v>0.999704723876361</c:v>
                </c:pt>
                <c:pt idx="352">
                  <c:v>0.999704723876362</c:v>
                </c:pt>
                <c:pt idx="353">
                  <c:v>0.999704723876362</c:v>
                </c:pt>
                <c:pt idx="354">
                  <c:v>0.999705214590212</c:v>
                </c:pt>
                <c:pt idx="355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CF07-4B2E-896C-61446378FA1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30108943"/>
        <c:axId val="420557327"/>
      </c:lineChart>
      <c:catAx>
        <c:axId val="53010894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0557327"/>
        <c:crosses val="autoZero"/>
        <c:auto val="0"/>
        <c:lblAlgn val="ctr"/>
        <c:lblOffset val="100"/>
        <c:noMultiLvlLbl val="0"/>
      </c:catAx>
      <c:valAx>
        <c:axId val="420557327"/>
        <c:scaling>
          <c:orientation val="minMax"/>
          <c:max val="1"/>
          <c:min val="0.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0108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工况</a:t>
            </a:r>
            <a:r>
              <a:rPr lang="en-US" altLang="zh-CN"/>
              <a:t>9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[9个工况的计算结果.xlsx]工况9'!$B$2</c:f>
              <c:strCache>
                <c:ptCount val="1"/>
                <c:pt idx="0">
                  <c:v>水力重要度排序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8'!$A$3:$A$359</c:f>
              <c:numCache>
                <c:formatCode>General</c:formatCode>
                <c:ptCount val="35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</c:numCache>
            </c:numRef>
          </c:cat>
          <c:val>
            <c:numRef>
              <c:f>'[9个工况的计算结果.xlsx]工况9'!$B$3:$B$359</c:f>
              <c:numCache>
                <c:formatCode>General</c:formatCode>
                <c:ptCount val="357"/>
                <c:pt idx="0">
                  <c:v>0.13349849999999999</c:v>
                </c:pt>
                <c:pt idx="1">
                  <c:v>0.148208484</c:v>
                </c:pt>
                <c:pt idx="2">
                  <c:v>0.153239445</c:v>
                </c:pt>
                <c:pt idx="3">
                  <c:v>0.18509315400000001</c:v>
                </c:pt>
                <c:pt idx="4">
                  <c:v>0.203201509</c:v>
                </c:pt>
                <c:pt idx="5">
                  <c:v>0.205196459</c:v>
                </c:pt>
                <c:pt idx="6">
                  <c:v>0.20580732400000001</c:v>
                </c:pt>
                <c:pt idx="7">
                  <c:v>0.21181742000000001</c:v>
                </c:pt>
                <c:pt idx="8">
                  <c:v>0.211817423</c:v>
                </c:pt>
                <c:pt idx="9">
                  <c:v>0.21194355200000001</c:v>
                </c:pt>
                <c:pt idx="10">
                  <c:v>0.21776549100000001</c:v>
                </c:pt>
                <c:pt idx="11">
                  <c:v>0.23282032499999999</c:v>
                </c:pt>
                <c:pt idx="12">
                  <c:v>0.232820367</c:v>
                </c:pt>
                <c:pt idx="13">
                  <c:v>0.23404382100000001</c:v>
                </c:pt>
                <c:pt idx="14">
                  <c:v>0.25201042400000001</c:v>
                </c:pt>
                <c:pt idx="15">
                  <c:v>0.25972361300000002</c:v>
                </c:pt>
                <c:pt idx="16">
                  <c:v>0.26816579400000001</c:v>
                </c:pt>
                <c:pt idx="17">
                  <c:v>0.27268982400000003</c:v>
                </c:pt>
                <c:pt idx="18">
                  <c:v>0.28039647400000001</c:v>
                </c:pt>
                <c:pt idx="19">
                  <c:v>0.281339962</c:v>
                </c:pt>
                <c:pt idx="20">
                  <c:v>0.285751382</c:v>
                </c:pt>
                <c:pt idx="21">
                  <c:v>0.28575140399999999</c:v>
                </c:pt>
                <c:pt idx="22">
                  <c:v>0.28575140399999999</c:v>
                </c:pt>
                <c:pt idx="23">
                  <c:v>0.28575140399999999</c:v>
                </c:pt>
                <c:pt idx="24">
                  <c:v>0.28730127900000002</c:v>
                </c:pt>
                <c:pt idx="25">
                  <c:v>0.30469930499999998</c:v>
                </c:pt>
                <c:pt idx="26">
                  <c:v>0.30469930499999998</c:v>
                </c:pt>
                <c:pt idx="27">
                  <c:v>0.31363653400000002</c:v>
                </c:pt>
                <c:pt idx="28">
                  <c:v>0.31363653699999999</c:v>
                </c:pt>
                <c:pt idx="29">
                  <c:v>0.31364241900000001</c:v>
                </c:pt>
                <c:pt idx="30">
                  <c:v>0.31364241900000001</c:v>
                </c:pt>
                <c:pt idx="31">
                  <c:v>0.31364241900000001</c:v>
                </c:pt>
                <c:pt idx="32">
                  <c:v>0.31364519800000001</c:v>
                </c:pt>
                <c:pt idx="33">
                  <c:v>0.31364519899999999</c:v>
                </c:pt>
                <c:pt idx="34">
                  <c:v>0.34689979500000001</c:v>
                </c:pt>
                <c:pt idx="35">
                  <c:v>0.34689986699999997</c:v>
                </c:pt>
                <c:pt idx="36">
                  <c:v>0.34689986699999997</c:v>
                </c:pt>
                <c:pt idx="37">
                  <c:v>0.35169619000000002</c:v>
                </c:pt>
                <c:pt idx="38">
                  <c:v>0.35169619000000002</c:v>
                </c:pt>
                <c:pt idx="39">
                  <c:v>0.35412888100000001</c:v>
                </c:pt>
                <c:pt idx="40">
                  <c:v>0.354128889</c:v>
                </c:pt>
                <c:pt idx="41">
                  <c:v>0.35447287</c:v>
                </c:pt>
                <c:pt idx="42">
                  <c:v>0.35447288100000002</c:v>
                </c:pt>
                <c:pt idx="43">
                  <c:v>0.35450925799999999</c:v>
                </c:pt>
                <c:pt idx="44">
                  <c:v>0.35450925799999999</c:v>
                </c:pt>
                <c:pt idx="45">
                  <c:v>0.35450926100000002</c:v>
                </c:pt>
                <c:pt idx="46">
                  <c:v>0.40788730499999998</c:v>
                </c:pt>
                <c:pt idx="47">
                  <c:v>0.40874030700000002</c:v>
                </c:pt>
                <c:pt idx="48">
                  <c:v>0.40874033500000001</c:v>
                </c:pt>
                <c:pt idx="49">
                  <c:v>0.40874033500000001</c:v>
                </c:pt>
                <c:pt idx="50">
                  <c:v>0.40874033500000001</c:v>
                </c:pt>
                <c:pt idx="51">
                  <c:v>0.41099928699999999</c:v>
                </c:pt>
                <c:pt idx="52">
                  <c:v>0.41099928699999999</c:v>
                </c:pt>
                <c:pt idx="53">
                  <c:v>0.41129401300000001</c:v>
                </c:pt>
                <c:pt idx="54">
                  <c:v>0.455667349</c:v>
                </c:pt>
                <c:pt idx="55">
                  <c:v>0.45568197100000002</c:v>
                </c:pt>
                <c:pt idx="56">
                  <c:v>0.456713653</c:v>
                </c:pt>
                <c:pt idx="57">
                  <c:v>0.45671371300000002</c:v>
                </c:pt>
                <c:pt idx="58">
                  <c:v>0.459862983</c:v>
                </c:pt>
                <c:pt idx="59">
                  <c:v>0.45986298399999997</c:v>
                </c:pt>
                <c:pt idx="60">
                  <c:v>0.46201488699999999</c:v>
                </c:pt>
                <c:pt idx="61">
                  <c:v>0.48448052800000002</c:v>
                </c:pt>
                <c:pt idx="62">
                  <c:v>0.48493362699999998</c:v>
                </c:pt>
                <c:pt idx="63">
                  <c:v>0.48493674799999997</c:v>
                </c:pt>
                <c:pt idx="64">
                  <c:v>0.48493687299999999</c:v>
                </c:pt>
                <c:pt idx="65">
                  <c:v>0.48493687299999999</c:v>
                </c:pt>
                <c:pt idx="66">
                  <c:v>0.48493687299999999</c:v>
                </c:pt>
                <c:pt idx="67">
                  <c:v>0.48565647099999998</c:v>
                </c:pt>
                <c:pt idx="68">
                  <c:v>0.48774920500000002</c:v>
                </c:pt>
                <c:pt idx="69">
                  <c:v>0.48774920599999999</c:v>
                </c:pt>
                <c:pt idx="70">
                  <c:v>0.48774920599999999</c:v>
                </c:pt>
                <c:pt idx="71">
                  <c:v>0.48774920599999999</c:v>
                </c:pt>
                <c:pt idx="72">
                  <c:v>0.48774920599999999</c:v>
                </c:pt>
                <c:pt idx="73">
                  <c:v>0.48774920599999999</c:v>
                </c:pt>
                <c:pt idx="74">
                  <c:v>0.53167814199999996</c:v>
                </c:pt>
                <c:pt idx="75">
                  <c:v>0.53916556400000004</c:v>
                </c:pt>
                <c:pt idx="76">
                  <c:v>0.53916560899999999</c:v>
                </c:pt>
                <c:pt idx="77">
                  <c:v>0.53916560899999999</c:v>
                </c:pt>
                <c:pt idx="78">
                  <c:v>0.54052328900000002</c:v>
                </c:pt>
                <c:pt idx="79">
                  <c:v>0.54052328900000002</c:v>
                </c:pt>
                <c:pt idx="80">
                  <c:v>0.54477999399999999</c:v>
                </c:pt>
                <c:pt idx="81">
                  <c:v>0.54478000400000004</c:v>
                </c:pt>
                <c:pt idx="82">
                  <c:v>0.55109972900000004</c:v>
                </c:pt>
                <c:pt idx="83">
                  <c:v>0.55109972900000004</c:v>
                </c:pt>
                <c:pt idx="84">
                  <c:v>0.55109972900000004</c:v>
                </c:pt>
                <c:pt idx="85">
                  <c:v>0.55436263399999997</c:v>
                </c:pt>
                <c:pt idx="86">
                  <c:v>0.55436264300000004</c:v>
                </c:pt>
                <c:pt idx="87">
                  <c:v>0.55504987800000005</c:v>
                </c:pt>
                <c:pt idx="88">
                  <c:v>0.55504988099999997</c:v>
                </c:pt>
                <c:pt idx="89">
                  <c:v>0.55504988099999997</c:v>
                </c:pt>
                <c:pt idx="90">
                  <c:v>0.56696475199999996</c:v>
                </c:pt>
                <c:pt idx="91">
                  <c:v>0.56696475199999996</c:v>
                </c:pt>
                <c:pt idx="92">
                  <c:v>0.56716915499999998</c:v>
                </c:pt>
                <c:pt idx="93">
                  <c:v>0.56716916399999995</c:v>
                </c:pt>
                <c:pt idx="94">
                  <c:v>0.57169064000000003</c:v>
                </c:pt>
                <c:pt idx="95">
                  <c:v>0.57188973300000001</c:v>
                </c:pt>
                <c:pt idx="96">
                  <c:v>0.57261076099999997</c:v>
                </c:pt>
                <c:pt idx="97">
                  <c:v>0.60579145700000003</c:v>
                </c:pt>
                <c:pt idx="98">
                  <c:v>0.605791458</c:v>
                </c:pt>
                <c:pt idx="99">
                  <c:v>0.61106843799999999</c:v>
                </c:pt>
                <c:pt idx="100">
                  <c:v>0.61652071200000003</c:v>
                </c:pt>
                <c:pt idx="101">
                  <c:v>0.61684957900000004</c:v>
                </c:pt>
                <c:pt idx="102">
                  <c:v>0.61821457800000001</c:v>
                </c:pt>
                <c:pt idx="103">
                  <c:v>0.61821490300000004</c:v>
                </c:pt>
                <c:pt idx="104">
                  <c:v>0.65438922499999996</c:v>
                </c:pt>
                <c:pt idx="105">
                  <c:v>0.65438922499999996</c:v>
                </c:pt>
                <c:pt idx="106">
                  <c:v>0.65438922499999996</c:v>
                </c:pt>
                <c:pt idx="107">
                  <c:v>0.66307400500000002</c:v>
                </c:pt>
                <c:pt idx="108">
                  <c:v>0.66307400500000002</c:v>
                </c:pt>
                <c:pt idx="109">
                  <c:v>0.66307400500000002</c:v>
                </c:pt>
                <c:pt idx="110">
                  <c:v>0.66307400500000002</c:v>
                </c:pt>
                <c:pt idx="111">
                  <c:v>0.66787012899999998</c:v>
                </c:pt>
                <c:pt idx="112">
                  <c:v>0.66788397700000002</c:v>
                </c:pt>
                <c:pt idx="113">
                  <c:v>0.66788404199999996</c:v>
                </c:pt>
                <c:pt idx="114">
                  <c:v>0.67604957700000001</c:v>
                </c:pt>
                <c:pt idx="115">
                  <c:v>0.676058249</c:v>
                </c:pt>
                <c:pt idx="116">
                  <c:v>0.67605824999999997</c:v>
                </c:pt>
                <c:pt idx="117">
                  <c:v>0.67605824999999997</c:v>
                </c:pt>
                <c:pt idx="118">
                  <c:v>0.67613661400000002</c:v>
                </c:pt>
                <c:pt idx="119">
                  <c:v>0.67613661400000002</c:v>
                </c:pt>
                <c:pt idx="120">
                  <c:v>0.67613661400000002</c:v>
                </c:pt>
                <c:pt idx="121">
                  <c:v>0.67961198599999995</c:v>
                </c:pt>
                <c:pt idx="122">
                  <c:v>0.679611988</c:v>
                </c:pt>
                <c:pt idx="123">
                  <c:v>0.679611988</c:v>
                </c:pt>
                <c:pt idx="124">
                  <c:v>0.69534308300000003</c:v>
                </c:pt>
                <c:pt idx="125">
                  <c:v>0.71166155900000005</c:v>
                </c:pt>
                <c:pt idx="126">
                  <c:v>0.71166157699999999</c:v>
                </c:pt>
                <c:pt idx="127">
                  <c:v>0.71166157699999999</c:v>
                </c:pt>
                <c:pt idx="128">
                  <c:v>0.71166157699999999</c:v>
                </c:pt>
                <c:pt idx="129">
                  <c:v>0.71268934100000003</c:v>
                </c:pt>
                <c:pt idx="130">
                  <c:v>0.71470102000000002</c:v>
                </c:pt>
                <c:pt idx="131">
                  <c:v>0.71471516999999996</c:v>
                </c:pt>
                <c:pt idx="132">
                  <c:v>0.71471516999999996</c:v>
                </c:pt>
                <c:pt idx="133">
                  <c:v>0.71471516999999996</c:v>
                </c:pt>
                <c:pt idx="134">
                  <c:v>0.71471516999999996</c:v>
                </c:pt>
                <c:pt idx="135">
                  <c:v>0.71628102000000005</c:v>
                </c:pt>
                <c:pt idx="136">
                  <c:v>0.71630927300000002</c:v>
                </c:pt>
                <c:pt idx="137">
                  <c:v>0.71630927300000002</c:v>
                </c:pt>
                <c:pt idx="138">
                  <c:v>0.71630927300000002</c:v>
                </c:pt>
                <c:pt idx="139">
                  <c:v>0.71864756900000004</c:v>
                </c:pt>
                <c:pt idx="140">
                  <c:v>0.71864756900000004</c:v>
                </c:pt>
                <c:pt idx="141">
                  <c:v>0.71963052800000005</c:v>
                </c:pt>
                <c:pt idx="142">
                  <c:v>0.71963052800000005</c:v>
                </c:pt>
                <c:pt idx="143">
                  <c:v>0.71963052800000005</c:v>
                </c:pt>
                <c:pt idx="144">
                  <c:v>0.71963052800000005</c:v>
                </c:pt>
                <c:pt idx="145">
                  <c:v>0.72623604100000005</c:v>
                </c:pt>
                <c:pt idx="146">
                  <c:v>0.73141136799999995</c:v>
                </c:pt>
                <c:pt idx="147">
                  <c:v>0.73141136799999995</c:v>
                </c:pt>
                <c:pt idx="148">
                  <c:v>0.73141136799999995</c:v>
                </c:pt>
                <c:pt idx="149">
                  <c:v>0.73141136799999995</c:v>
                </c:pt>
                <c:pt idx="150">
                  <c:v>0.74400695500000003</c:v>
                </c:pt>
                <c:pt idx="151">
                  <c:v>0.74405695299999997</c:v>
                </c:pt>
                <c:pt idx="152">
                  <c:v>0.74938864599999999</c:v>
                </c:pt>
                <c:pt idx="153">
                  <c:v>0.74938864599999999</c:v>
                </c:pt>
                <c:pt idx="154">
                  <c:v>0.74938864599999999</c:v>
                </c:pt>
                <c:pt idx="155">
                  <c:v>0.75217260900000005</c:v>
                </c:pt>
                <c:pt idx="156">
                  <c:v>0.75217261300000005</c:v>
                </c:pt>
                <c:pt idx="157">
                  <c:v>0.75217261300000005</c:v>
                </c:pt>
                <c:pt idx="158">
                  <c:v>0.75885432399999997</c:v>
                </c:pt>
                <c:pt idx="159">
                  <c:v>0.76303177700000002</c:v>
                </c:pt>
                <c:pt idx="160">
                  <c:v>0.76303177700000002</c:v>
                </c:pt>
                <c:pt idx="161">
                  <c:v>0.76303177700000002</c:v>
                </c:pt>
                <c:pt idx="162">
                  <c:v>0.76303177700000002</c:v>
                </c:pt>
                <c:pt idx="163">
                  <c:v>0.77256472300000001</c:v>
                </c:pt>
                <c:pt idx="164">
                  <c:v>0.77595922699999997</c:v>
                </c:pt>
                <c:pt idx="165">
                  <c:v>0.77595923099999997</c:v>
                </c:pt>
                <c:pt idx="166">
                  <c:v>0.77595923099999997</c:v>
                </c:pt>
                <c:pt idx="167">
                  <c:v>0.77595923099999997</c:v>
                </c:pt>
                <c:pt idx="168">
                  <c:v>0.77755644400000001</c:v>
                </c:pt>
                <c:pt idx="169">
                  <c:v>0.78321686300000004</c:v>
                </c:pt>
                <c:pt idx="170">
                  <c:v>0.78321687500000003</c:v>
                </c:pt>
                <c:pt idx="171">
                  <c:v>0.78321687500000003</c:v>
                </c:pt>
                <c:pt idx="172">
                  <c:v>0.78321687500000003</c:v>
                </c:pt>
                <c:pt idx="173">
                  <c:v>0.78702308700000001</c:v>
                </c:pt>
                <c:pt idx="174">
                  <c:v>0.78702308700000001</c:v>
                </c:pt>
                <c:pt idx="175">
                  <c:v>0.79144377899999996</c:v>
                </c:pt>
                <c:pt idx="176">
                  <c:v>0.79144377899999996</c:v>
                </c:pt>
                <c:pt idx="177">
                  <c:v>0.79144377899999996</c:v>
                </c:pt>
                <c:pt idx="178">
                  <c:v>0.79189030100000002</c:v>
                </c:pt>
                <c:pt idx="179">
                  <c:v>0.79716233700000005</c:v>
                </c:pt>
                <c:pt idx="180">
                  <c:v>0.79716233700000005</c:v>
                </c:pt>
                <c:pt idx="181">
                  <c:v>0.79716233700000005</c:v>
                </c:pt>
                <c:pt idx="182">
                  <c:v>0.79716233700000005</c:v>
                </c:pt>
                <c:pt idx="183">
                  <c:v>0.82819125800000004</c:v>
                </c:pt>
                <c:pt idx="184">
                  <c:v>0.82819125800000004</c:v>
                </c:pt>
                <c:pt idx="185">
                  <c:v>0.82819125800000004</c:v>
                </c:pt>
                <c:pt idx="186">
                  <c:v>0.82819125800000004</c:v>
                </c:pt>
                <c:pt idx="187">
                  <c:v>0.82819125800000004</c:v>
                </c:pt>
                <c:pt idx="188">
                  <c:v>0.84451343499999998</c:v>
                </c:pt>
                <c:pt idx="189">
                  <c:v>0.85263009700000003</c:v>
                </c:pt>
                <c:pt idx="190">
                  <c:v>0.85263017200000002</c:v>
                </c:pt>
                <c:pt idx="191">
                  <c:v>0.85270952200000005</c:v>
                </c:pt>
                <c:pt idx="192">
                  <c:v>0.85270953800000004</c:v>
                </c:pt>
                <c:pt idx="193">
                  <c:v>0.85270954399999999</c:v>
                </c:pt>
                <c:pt idx="194">
                  <c:v>0.85270954499999996</c:v>
                </c:pt>
                <c:pt idx="195">
                  <c:v>0.85387186100000001</c:v>
                </c:pt>
                <c:pt idx="196">
                  <c:v>0.85560792500000005</c:v>
                </c:pt>
                <c:pt idx="197">
                  <c:v>0.85560906599999997</c:v>
                </c:pt>
                <c:pt idx="198">
                  <c:v>0.85560906699999995</c:v>
                </c:pt>
                <c:pt idx="199">
                  <c:v>0.85783107199999997</c:v>
                </c:pt>
                <c:pt idx="200">
                  <c:v>0.85783107199999997</c:v>
                </c:pt>
                <c:pt idx="201">
                  <c:v>0.85783107300000006</c:v>
                </c:pt>
                <c:pt idx="202">
                  <c:v>0.85783107300000006</c:v>
                </c:pt>
                <c:pt idx="203">
                  <c:v>0.85783107300000006</c:v>
                </c:pt>
                <c:pt idx="204">
                  <c:v>0.86250141000000002</c:v>
                </c:pt>
                <c:pt idx="205">
                  <c:v>0.86760826199999996</c:v>
                </c:pt>
                <c:pt idx="206">
                  <c:v>0.86760890599999996</c:v>
                </c:pt>
                <c:pt idx="207">
                  <c:v>0.86760890599999996</c:v>
                </c:pt>
                <c:pt idx="208">
                  <c:v>0.86760890599999996</c:v>
                </c:pt>
                <c:pt idx="209">
                  <c:v>0.87002544400000004</c:v>
                </c:pt>
                <c:pt idx="210">
                  <c:v>0.87002544400000004</c:v>
                </c:pt>
                <c:pt idx="211">
                  <c:v>0.87002544400000004</c:v>
                </c:pt>
                <c:pt idx="212">
                  <c:v>0.87002544400000004</c:v>
                </c:pt>
                <c:pt idx="213">
                  <c:v>0.87002544400000004</c:v>
                </c:pt>
                <c:pt idx="214">
                  <c:v>0.87117646500000001</c:v>
                </c:pt>
                <c:pt idx="215">
                  <c:v>0.87117861799999996</c:v>
                </c:pt>
                <c:pt idx="216">
                  <c:v>0.87159562300000004</c:v>
                </c:pt>
                <c:pt idx="217">
                  <c:v>0.87161629399999996</c:v>
                </c:pt>
                <c:pt idx="218">
                  <c:v>0.87736712299999997</c:v>
                </c:pt>
                <c:pt idx="219">
                  <c:v>0.88040026400000004</c:v>
                </c:pt>
                <c:pt idx="220">
                  <c:v>0.88040026400000004</c:v>
                </c:pt>
                <c:pt idx="221">
                  <c:v>0.88040026400000004</c:v>
                </c:pt>
                <c:pt idx="222">
                  <c:v>0.88040026400000004</c:v>
                </c:pt>
                <c:pt idx="223">
                  <c:v>0.88042516900000001</c:v>
                </c:pt>
                <c:pt idx="224">
                  <c:v>0.88042516900000001</c:v>
                </c:pt>
                <c:pt idx="225">
                  <c:v>0.88042516900000001</c:v>
                </c:pt>
                <c:pt idx="226">
                  <c:v>0.88042516900000001</c:v>
                </c:pt>
                <c:pt idx="227">
                  <c:v>0.88042516900000001</c:v>
                </c:pt>
                <c:pt idx="228">
                  <c:v>0.88929515599999998</c:v>
                </c:pt>
                <c:pt idx="229">
                  <c:v>0.88929523899999996</c:v>
                </c:pt>
                <c:pt idx="230">
                  <c:v>0.88929524000000004</c:v>
                </c:pt>
                <c:pt idx="231">
                  <c:v>0.88929524000000004</c:v>
                </c:pt>
                <c:pt idx="232">
                  <c:v>0.889582031</c:v>
                </c:pt>
                <c:pt idx="233">
                  <c:v>0.88998759000000005</c:v>
                </c:pt>
                <c:pt idx="234">
                  <c:v>0.88998759400000005</c:v>
                </c:pt>
                <c:pt idx="235">
                  <c:v>0.88998759400000005</c:v>
                </c:pt>
                <c:pt idx="236">
                  <c:v>0.89162154599999999</c:v>
                </c:pt>
                <c:pt idx="237">
                  <c:v>0.89475372500000006</c:v>
                </c:pt>
                <c:pt idx="238">
                  <c:v>0.89475372600000003</c:v>
                </c:pt>
                <c:pt idx="239">
                  <c:v>0.89475372600000003</c:v>
                </c:pt>
                <c:pt idx="240">
                  <c:v>0.89475372600000003</c:v>
                </c:pt>
                <c:pt idx="241">
                  <c:v>0.89507891699999997</c:v>
                </c:pt>
                <c:pt idx="242">
                  <c:v>0.89739481099999996</c:v>
                </c:pt>
                <c:pt idx="243">
                  <c:v>0.89739481099999996</c:v>
                </c:pt>
                <c:pt idx="244">
                  <c:v>0.89739481099999996</c:v>
                </c:pt>
                <c:pt idx="245">
                  <c:v>0.89739482999999998</c:v>
                </c:pt>
                <c:pt idx="246">
                  <c:v>0.89914551899999995</c:v>
                </c:pt>
                <c:pt idx="247">
                  <c:v>0.89914551899999995</c:v>
                </c:pt>
                <c:pt idx="248">
                  <c:v>0.89914551899999995</c:v>
                </c:pt>
                <c:pt idx="249">
                  <c:v>0.89924070499999997</c:v>
                </c:pt>
                <c:pt idx="250">
                  <c:v>0.89924070499999997</c:v>
                </c:pt>
                <c:pt idx="251">
                  <c:v>0.90279453799999998</c:v>
                </c:pt>
                <c:pt idx="252">
                  <c:v>0.90279453799999998</c:v>
                </c:pt>
                <c:pt idx="253">
                  <c:v>0.90279453799999998</c:v>
                </c:pt>
                <c:pt idx="254">
                  <c:v>0.90506551000000002</c:v>
                </c:pt>
                <c:pt idx="255">
                  <c:v>0.90506551000000002</c:v>
                </c:pt>
                <c:pt idx="256">
                  <c:v>0.908751368</c:v>
                </c:pt>
                <c:pt idx="257">
                  <c:v>0.908751368</c:v>
                </c:pt>
                <c:pt idx="258">
                  <c:v>0.91011097900000004</c:v>
                </c:pt>
                <c:pt idx="259">
                  <c:v>0.91011098400000001</c:v>
                </c:pt>
                <c:pt idx="260">
                  <c:v>0.91254907100000004</c:v>
                </c:pt>
                <c:pt idx="261">
                  <c:v>0.91254907100000004</c:v>
                </c:pt>
                <c:pt idx="262">
                  <c:v>0.91254907100000004</c:v>
                </c:pt>
                <c:pt idx="263">
                  <c:v>0.91634863099999997</c:v>
                </c:pt>
                <c:pt idx="264">
                  <c:v>0.91866308799999996</c:v>
                </c:pt>
                <c:pt idx="265">
                  <c:v>0.91866310799999995</c:v>
                </c:pt>
                <c:pt idx="266">
                  <c:v>0.91866310799999995</c:v>
                </c:pt>
                <c:pt idx="267">
                  <c:v>0.91916394300000004</c:v>
                </c:pt>
                <c:pt idx="268">
                  <c:v>0.91916394300000004</c:v>
                </c:pt>
                <c:pt idx="269">
                  <c:v>0.91916547800000004</c:v>
                </c:pt>
                <c:pt idx="270">
                  <c:v>0.91916548099999995</c:v>
                </c:pt>
                <c:pt idx="271">
                  <c:v>0.920246707</c:v>
                </c:pt>
                <c:pt idx="272">
                  <c:v>0.92024671300000005</c:v>
                </c:pt>
                <c:pt idx="273">
                  <c:v>0.921361298</c:v>
                </c:pt>
                <c:pt idx="274">
                  <c:v>0.921361298</c:v>
                </c:pt>
                <c:pt idx="275">
                  <c:v>0.921361298</c:v>
                </c:pt>
                <c:pt idx="276">
                  <c:v>0.93286713300000002</c:v>
                </c:pt>
                <c:pt idx="277">
                  <c:v>0.93286713300000002</c:v>
                </c:pt>
                <c:pt idx="278">
                  <c:v>0.9387162</c:v>
                </c:pt>
                <c:pt idx="279">
                  <c:v>0.93871630500000003</c:v>
                </c:pt>
                <c:pt idx="280">
                  <c:v>0.93871630500000003</c:v>
                </c:pt>
                <c:pt idx="281">
                  <c:v>0.94120150999999996</c:v>
                </c:pt>
                <c:pt idx="282">
                  <c:v>0.94254598499999998</c:v>
                </c:pt>
                <c:pt idx="283">
                  <c:v>0.942545988</c:v>
                </c:pt>
                <c:pt idx="284">
                  <c:v>0.942545988</c:v>
                </c:pt>
                <c:pt idx="285">
                  <c:v>0.94326798999999995</c:v>
                </c:pt>
                <c:pt idx="286">
                  <c:v>0.94519888100000005</c:v>
                </c:pt>
                <c:pt idx="287">
                  <c:v>0.94519888600000002</c:v>
                </c:pt>
                <c:pt idx="288">
                  <c:v>0.94519888600000002</c:v>
                </c:pt>
                <c:pt idx="289">
                  <c:v>0.94519888600000002</c:v>
                </c:pt>
                <c:pt idx="290">
                  <c:v>0.94864963000000002</c:v>
                </c:pt>
                <c:pt idx="291">
                  <c:v>0.95183137600000001</c:v>
                </c:pt>
                <c:pt idx="292">
                  <c:v>0.95183137600000001</c:v>
                </c:pt>
                <c:pt idx="293">
                  <c:v>0.95183137600000001</c:v>
                </c:pt>
                <c:pt idx="294">
                  <c:v>0.95195349799999995</c:v>
                </c:pt>
                <c:pt idx="295">
                  <c:v>0.95333137000000001</c:v>
                </c:pt>
                <c:pt idx="296">
                  <c:v>0.95333137000000001</c:v>
                </c:pt>
                <c:pt idx="297">
                  <c:v>0.95333137000000001</c:v>
                </c:pt>
                <c:pt idx="298">
                  <c:v>0.95333137000000001</c:v>
                </c:pt>
                <c:pt idx="299">
                  <c:v>0.95489854200000002</c:v>
                </c:pt>
                <c:pt idx="300">
                  <c:v>0.95489854200000002</c:v>
                </c:pt>
                <c:pt idx="301">
                  <c:v>0.95489854200000002</c:v>
                </c:pt>
                <c:pt idx="302">
                  <c:v>0.95489854200000002</c:v>
                </c:pt>
                <c:pt idx="303">
                  <c:v>0.95960691499999995</c:v>
                </c:pt>
                <c:pt idx="304">
                  <c:v>0.95960695900000004</c:v>
                </c:pt>
                <c:pt idx="305">
                  <c:v>0.95960695900000004</c:v>
                </c:pt>
                <c:pt idx="306">
                  <c:v>0.95960695900000004</c:v>
                </c:pt>
                <c:pt idx="307">
                  <c:v>0.95960695900000004</c:v>
                </c:pt>
                <c:pt idx="308">
                  <c:v>0.962355497</c:v>
                </c:pt>
                <c:pt idx="309">
                  <c:v>0.96235549899999995</c:v>
                </c:pt>
                <c:pt idx="310">
                  <c:v>0.96235549899999995</c:v>
                </c:pt>
                <c:pt idx="311">
                  <c:v>0.96235549899999995</c:v>
                </c:pt>
                <c:pt idx="312">
                  <c:v>0.96459509099999996</c:v>
                </c:pt>
                <c:pt idx="313">
                  <c:v>0.96459673099999999</c:v>
                </c:pt>
                <c:pt idx="314">
                  <c:v>0.96459673599999995</c:v>
                </c:pt>
                <c:pt idx="315">
                  <c:v>0.96459673599999995</c:v>
                </c:pt>
                <c:pt idx="316">
                  <c:v>0.966533262</c:v>
                </c:pt>
                <c:pt idx="317">
                  <c:v>0.966533262</c:v>
                </c:pt>
                <c:pt idx="318">
                  <c:v>0.966533262</c:v>
                </c:pt>
                <c:pt idx="319">
                  <c:v>0.966533262</c:v>
                </c:pt>
                <c:pt idx="320">
                  <c:v>0.966533262</c:v>
                </c:pt>
                <c:pt idx="321">
                  <c:v>0.96893686999999995</c:v>
                </c:pt>
                <c:pt idx="322">
                  <c:v>0.96893686999999995</c:v>
                </c:pt>
                <c:pt idx="323">
                  <c:v>0.96893686999999995</c:v>
                </c:pt>
                <c:pt idx="324">
                  <c:v>0.96893686999999995</c:v>
                </c:pt>
                <c:pt idx="325">
                  <c:v>0.97356354300000003</c:v>
                </c:pt>
                <c:pt idx="326">
                  <c:v>0.97356354300000003</c:v>
                </c:pt>
                <c:pt idx="327">
                  <c:v>0.97356354300000003</c:v>
                </c:pt>
                <c:pt idx="328">
                  <c:v>0.97356354300000003</c:v>
                </c:pt>
                <c:pt idx="329">
                  <c:v>0.97778290700000003</c:v>
                </c:pt>
                <c:pt idx="330">
                  <c:v>0.97778290700000003</c:v>
                </c:pt>
                <c:pt idx="331">
                  <c:v>0.97778290700000003</c:v>
                </c:pt>
                <c:pt idx="332">
                  <c:v>0.97778290700000003</c:v>
                </c:pt>
                <c:pt idx="333">
                  <c:v>0.98347641200000002</c:v>
                </c:pt>
                <c:pt idx="334">
                  <c:v>0.98347641299999999</c:v>
                </c:pt>
                <c:pt idx="335">
                  <c:v>0.98347641299999999</c:v>
                </c:pt>
                <c:pt idx="336">
                  <c:v>0.98347641299999999</c:v>
                </c:pt>
                <c:pt idx="337">
                  <c:v>0.98347641299999999</c:v>
                </c:pt>
                <c:pt idx="338">
                  <c:v>0.98691440100000005</c:v>
                </c:pt>
                <c:pt idx="339">
                  <c:v>0.98691440200000002</c:v>
                </c:pt>
                <c:pt idx="340">
                  <c:v>0.98691440200000002</c:v>
                </c:pt>
                <c:pt idx="341">
                  <c:v>0.98691440200000002</c:v>
                </c:pt>
                <c:pt idx="342">
                  <c:v>0.98980992099999998</c:v>
                </c:pt>
                <c:pt idx="343">
                  <c:v>0.98980992099999998</c:v>
                </c:pt>
                <c:pt idx="344">
                  <c:v>0.98980992099999998</c:v>
                </c:pt>
                <c:pt idx="345">
                  <c:v>0.98980992099999998</c:v>
                </c:pt>
                <c:pt idx="346">
                  <c:v>0.99003234900000003</c:v>
                </c:pt>
                <c:pt idx="347">
                  <c:v>0.99003234900000003</c:v>
                </c:pt>
                <c:pt idx="348">
                  <c:v>0.99003234900000003</c:v>
                </c:pt>
                <c:pt idx="349">
                  <c:v>0.99003234900000003</c:v>
                </c:pt>
                <c:pt idx="350">
                  <c:v>0.99003234900000003</c:v>
                </c:pt>
                <c:pt idx="351">
                  <c:v>0.99391026000000005</c:v>
                </c:pt>
                <c:pt idx="352">
                  <c:v>0.99391026000000005</c:v>
                </c:pt>
                <c:pt idx="353">
                  <c:v>0.99391026000000005</c:v>
                </c:pt>
                <c:pt idx="354">
                  <c:v>0.99391026000000005</c:v>
                </c:pt>
                <c:pt idx="355">
                  <c:v>0.994121802</c:v>
                </c:pt>
                <c:pt idx="356">
                  <c:v>0.99412180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433-4DFE-8C61-718CBF3FCCC5}"/>
            </c:ext>
          </c:extLst>
        </c:ser>
        <c:ser>
          <c:idx val="1"/>
          <c:order val="1"/>
          <c:tx>
            <c:strRef>
              <c:f>'[9个工况的计算结果.xlsx]工况9'!$C$2</c:f>
              <c:strCache>
                <c:ptCount val="1"/>
                <c:pt idx="0">
                  <c:v>与水源直线距离排序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8'!$A$3:$A$359</c:f>
              <c:numCache>
                <c:formatCode>General</c:formatCode>
                <c:ptCount val="35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</c:numCache>
            </c:numRef>
          </c:cat>
          <c:val>
            <c:numRef>
              <c:f>'[9个工况的计算结果.xlsx]工况9'!$C$3:$C$359</c:f>
              <c:numCache>
                <c:formatCode>General</c:formatCode>
                <c:ptCount val="357"/>
                <c:pt idx="0">
                  <c:v>0.13349850026840299</c:v>
                </c:pt>
                <c:pt idx="1">
                  <c:v>0.133787880132819</c:v>
                </c:pt>
                <c:pt idx="2">
                  <c:v>0.134781585065951</c:v>
                </c:pt>
                <c:pt idx="3">
                  <c:v>0.15185390373605601</c:v>
                </c:pt>
                <c:pt idx="4">
                  <c:v>0.156526403111238</c:v>
                </c:pt>
                <c:pt idx="5">
                  <c:v>0.18868861596040101</c:v>
                </c:pt>
                <c:pt idx="6">
                  <c:v>0.19214170631694899</c:v>
                </c:pt>
                <c:pt idx="7">
                  <c:v>0.19281211316463601</c:v>
                </c:pt>
                <c:pt idx="8">
                  <c:v>0.19522211333081699</c:v>
                </c:pt>
                <c:pt idx="9">
                  <c:v>0.20607485547141099</c:v>
                </c:pt>
                <c:pt idx="10">
                  <c:v>0.216889317398332</c:v>
                </c:pt>
                <c:pt idx="11">
                  <c:v>0.240720454494952</c:v>
                </c:pt>
                <c:pt idx="12">
                  <c:v>0.26034079379210001</c:v>
                </c:pt>
                <c:pt idx="13">
                  <c:v>0.26136972971862898</c:v>
                </c:pt>
                <c:pt idx="14">
                  <c:v>0.261369739929732</c:v>
                </c:pt>
                <c:pt idx="15">
                  <c:v>0.26955825929674598</c:v>
                </c:pt>
                <c:pt idx="16">
                  <c:v>0.27219234980159701</c:v>
                </c:pt>
                <c:pt idx="17">
                  <c:v>0.27929317218227701</c:v>
                </c:pt>
                <c:pt idx="18">
                  <c:v>0.28399135233461797</c:v>
                </c:pt>
                <c:pt idx="19">
                  <c:v>0.28399135237934597</c:v>
                </c:pt>
                <c:pt idx="20">
                  <c:v>0.28399135242582602</c:v>
                </c:pt>
                <c:pt idx="21">
                  <c:v>0.28399137577705102</c:v>
                </c:pt>
                <c:pt idx="22">
                  <c:v>0.28399146929376801</c:v>
                </c:pt>
                <c:pt idx="23">
                  <c:v>0.28399153099684699</c:v>
                </c:pt>
                <c:pt idx="24">
                  <c:v>0.28399153107752101</c:v>
                </c:pt>
                <c:pt idx="25">
                  <c:v>0.30582499959870002</c:v>
                </c:pt>
                <c:pt idx="26">
                  <c:v>0.30722216775640798</c:v>
                </c:pt>
                <c:pt idx="27">
                  <c:v>0.30722216781659001</c:v>
                </c:pt>
                <c:pt idx="28">
                  <c:v>0.30832684872013699</c:v>
                </c:pt>
                <c:pt idx="29">
                  <c:v>0.30832684872013699</c:v>
                </c:pt>
                <c:pt idx="30">
                  <c:v>0.310457111106064</c:v>
                </c:pt>
                <c:pt idx="31">
                  <c:v>0.31133550677428201</c:v>
                </c:pt>
                <c:pt idx="32">
                  <c:v>0.33431803865972698</c:v>
                </c:pt>
                <c:pt idx="33">
                  <c:v>0.33431803865972798</c:v>
                </c:pt>
                <c:pt idx="34">
                  <c:v>0.33431803865972798</c:v>
                </c:pt>
                <c:pt idx="35">
                  <c:v>0.33431803865972798</c:v>
                </c:pt>
                <c:pt idx="36">
                  <c:v>0.33431803865972798</c:v>
                </c:pt>
                <c:pt idx="37">
                  <c:v>0.33900372600781498</c:v>
                </c:pt>
                <c:pt idx="38">
                  <c:v>0.33900463653431401</c:v>
                </c:pt>
                <c:pt idx="39">
                  <c:v>0.37669351224067898</c:v>
                </c:pt>
                <c:pt idx="40">
                  <c:v>0.37752901808824701</c:v>
                </c:pt>
                <c:pt idx="41">
                  <c:v>0.37752901845065101</c:v>
                </c:pt>
                <c:pt idx="42">
                  <c:v>0.395486238200422</c:v>
                </c:pt>
                <c:pt idx="43">
                  <c:v>0.39555703147834997</c:v>
                </c:pt>
                <c:pt idx="44">
                  <c:v>0.39555703147834997</c:v>
                </c:pt>
                <c:pt idx="45">
                  <c:v>0.39555703147834997</c:v>
                </c:pt>
                <c:pt idx="46">
                  <c:v>0.42889978836824899</c:v>
                </c:pt>
                <c:pt idx="47">
                  <c:v>0.429886194155437</c:v>
                </c:pt>
                <c:pt idx="48">
                  <c:v>0.42988622315492803</c:v>
                </c:pt>
                <c:pt idx="49">
                  <c:v>0.46118201030913603</c:v>
                </c:pt>
                <c:pt idx="50">
                  <c:v>0.47641806150684801</c:v>
                </c:pt>
                <c:pt idx="51">
                  <c:v>0.47641810938809698</c:v>
                </c:pt>
                <c:pt idx="52">
                  <c:v>0.47641820400907797</c:v>
                </c:pt>
                <c:pt idx="53">
                  <c:v>0.47641820400907797</c:v>
                </c:pt>
                <c:pt idx="54">
                  <c:v>0.52339189937820096</c:v>
                </c:pt>
                <c:pt idx="55">
                  <c:v>0.52339207032817903</c:v>
                </c:pt>
                <c:pt idx="56">
                  <c:v>0.52339207114192998</c:v>
                </c:pt>
                <c:pt idx="57">
                  <c:v>0.52614424313211805</c:v>
                </c:pt>
                <c:pt idx="58">
                  <c:v>0.52620887914969605</c:v>
                </c:pt>
                <c:pt idx="59">
                  <c:v>0.52943800273435204</c:v>
                </c:pt>
                <c:pt idx="60">
                  <c:v>0.52943800274059905</c:v>
                </c:pt>
                <c:pt idx="61">
                  <c:v>0.52943800274334396</c:v>
                </c:pt>
                <c:pt idx="62">
                  <c:v>0.52943800274438002</c:v>
                </c:pt>
                <c:pt idx="63">
                  <c:v>0.53179631598674704</c:v>
                </c:pt>
                <c:pt idx="64">
                  <c:v>0.55513225440969705</c:v>
                </c:pt>
                <c:pt idx="65">
                  <c:v>0.55513568503565003</c:v>
                </c:pt>
                <c:pt idx="66">
                  <c:v>0.55513573480323297</c:v>
                </c:pt>
                <c:pt idx="67">
                  <c:v>0.55602914504718803</c:v>
                </c:pt>
                <c:pt idx="68">
                  <c:v>0.55602928022296705</c:v>
                </c:pt>
                <c:pt idx="69">
                  <c:v>0.556029280557084</c:v>
                </c:pt>
                <c:pt idx="70">
                  <c:v>0.556029280557085</c:v>
                </c:pt>
                <c:pt idx="71">
                  <c:v>0.58053952754888805</c:v>
                </c:pt>
                <c:pt idx="72">
                  <c:v>0.58548647931037601</c:v>
                </c:pt>
                <c:pt idx="73">
                  <c:v>0.58548647931037601</c:v>
                </c:pt>
                <c:pt idx="74">
                  <c:v>0.58548648122497804</c:v>
                </c:pt>
                <c:pt idx="75">
                  <c:v>0.585486600683784</c:v>
                </c:pt>
                <c:pt idx="76">
                  <c:v>0.58610486009380502</c:v>
                </c:pt>
                <c:pt idx="77">
                  <c:v>0.58610486009534501</c:v>
                </c:pt>
                <c:pt idx="78">
                  <c:v>0.58610486009596097</c:v>
                </c:pt>
                <c:pt idx="79">
                  <c:v>0.58672227859341197</c:v>
                </c:pt>
                <c:pt idx="80">
                  <c:v>0.58672235734687805</c:v>
                </c:pt>
                <c:pt idx="81">
                  <c:v>0.586722360572553</c:v>
                </c:pt>
                <c:pt idx="82">
                  <c:v>0.60129395363142701</c:v>
                </c:pt>
                <c:pt idx="83">
                  <c:v>0.60129395363163396</c:v>
                </c:pt>
                <c:pt idx="84">
                  <c:v>0.60219785534762904</c:v>
                </c:pt>
                <c:pt idx="85">
                  <c:v>0.60219785534762904</c:v>
                </c:pt>
                <c:pt idx="86">
                  <c:v>0.60219788148167097</c:v>
                </c:pt>
                <c:pt idx="87">
                  <c:v>0.60401392043110003</c:v>
                </c:pt>
                <c:pt idx="88">
                  <c:v>0.60679536586219696</c:v>
                </c:pt>
                <c:pt idx="89">
                  <c:v>0.60679536586219696</c:v>
                </c:pt>
                <c:pt idx="90">
                  <c:v>0.60679536586219696</c:v>
                </c:pt>
                <c:pt idx="91">
                  <c:v>0.60691107873938199</c:v>
                </c:pt>
                <c:pt idx="92">
                  <c:v>0.60691107955690304</c:v>
                </c:pt>
                <c:pt idx="93">
                  <c:v>0.60691107955690304</c:v>
                </c:pt>
                <c:pt idx="94">
                  <c:v>0.60691107955690304</c:v>
                </c:pt>
                <c:pt idx="95">
                  <c:v>0.62071368518514702</c:v>
                </c:pt>
                <c:pt idx="96">
                  <c:v>0.62236864921003798</c:v>
                </c:pt>
                <c:pt idx="97">
                  <c:v>0.62391990369002104</c:v>
                </c:pt>
                <c:pt idx="98">
                  <c:v>0.62391990369002104</c:v>
                </c:pt>
                <c:pt idx="99">
                  <c:v>0.62392011751977505</c:v>
                </c:pt>
                <c:pt idx="100">
                  <c:v>0.62392012225938198</c:v>
                </c:pt>
                <c:pt idx="101">
                  <c:v>0.62392012232140304</c:v>
                </c:pt>
                <c:pt idx="102">
                  <c:v>0.63609622861608905</c:v>
                </c:pt>
                <c:pt idx="103">
                  <c:v>0.63609631444022896</c:v>
                </c:pt>
                <c:pt idx="104">
                  <c:v>0.64206136577642303</c:v>
                </c:pt>
                <c:pt idx="105">
                  <c:v>0.647433369829016</c:v>
                </c:pt>
                <c:pt idx="106">
                  <c:v>0.64743337426320202</c:v>
                </c:pt>
                <c:pt idx="107">
                  <c:v>0.647452091062241</c:v>
                </c:pt>
                <c:pt idx="108">
                  <c:v>0.64745209106226898</c:v>
                </c:pt>
                <c:pt idx="109">
                  <c:v>0.64762160076133901</c:v>
                </c:pt>
                <c:pt idx="110">
                  <c:v>0.647621600774411</c:v>
                </c:pt>
                <c:pt idx="111">
                  <c:v>0.647621600774411</c:v>
                </c:pt>
                <c:pt idx="112">
                  <c:v>0.64867937610633197</c:v>
                </c:pt>
                <c:pt idx="113">
                  <c:v>0.64884963883816305</c:v>
                </c:pt>
                <c:pt idx="114">
                  <c:v>0.65008267857871005</c:v>
                </c:pt>
                <c:pt idx="115">
                  <c:v>0.65008267857871005</c:v>
                </c:pt>
                <c:pt idx="116">
                  <c:v>0.665230841721413</c:v>
                </c:pt>
                <c:pt idx="117">
                  <c:v>0.66523094073368205</c:v>
                </c:pt>
                <c:pt idx="118">
                  <c:v>0.665230966861735</c:v>
                </c:pt>
                <c:pt idx="119">
                  <c:v>0.66523097999801495</c:v>
                </c:pt>
                <c:pt idx="120">
                  <c:v>0.66556077034607497</c:v>
                </c:pt>
                <c:pt idx="121">
                  <c:v>0.66556755563308501</c:v>
                </c:pt>
                <c:pt idx="122">
                  <c:v>0.66556798174808296</c:v>
                </c:pt>
                <c:pt idx="123">
                  <c:v>0.66563340260277004</c:v>
                </c:pt>
                <c:pt idx="124">
                  <c:v>0.67401271057241596</c:v>
                </c:pt>
                <c:pt idx="125">
                  <c:v>0.68118661610232001</c:v>
                </c:pt>
                <c:pt idx="126">
                  <c:v>0.68125922727342203</c:v>
                </c:pt>
                <c:pt idx="127">
                  <c:v>0.68133173129670299</c:v>
                </c:pt>
                <c:pt idx="128">
                  <c:v>0.68133173129670299</c:v>
                </c:pt>
                <c:pt idx="129">
                  <c:v>0.681424491004336</c:v>
                </c:pt>
                <c:pt idx="130">
                  <c:v>0.68145477532390997</c:v>
                </c:pt>
                <c:pt idx="131">
                  <c:v>0.68145836239970103</c:v>
                </c:pt>
                <c:pt idx="132">
                  <c:v>0.68145839509454897</c:v>
                </c:pt>
                <c:pt idx="133">
                  <c:v>0.68317091883094505</c:v>
                </c:pt>
                <c:pt idx="134">
                  <c:v>0.69480278173356802</c:v>
                </c:pt>
                <c:pt idx="135">
                  <c:v>0.69480294615774596</c:v>
                </c:pt>
                <c:pt idx="136">
                  <c:v>0.69480302822599105</c:v>
                </c:pt>
                <c:pt idx="137">
                  <c:v>0.69823316798741197</c:v>
                </c:pt>
                <c:pt idx="138">
                  <c:v>0.69824847439803805</c:v>
                </c:pt>
                <c:pt idx="139">
                  <c:v>0.69824900682549196</c:v>
                </c:pt>
                <c:pt idx="140">
                  <c:v>0.70497026875788904</c:v>
                </c:pt>
                <c:pt idx="141">
                  <c:v>0.70866567782165801</c:v>
                </c:pt>
                <c:pt idx="142">
                  <c:v>0.70866567782165801</c:v>
                </c:pt>
                <c:pt idx="143">
                  <c:v>0.70866567782165801</c:v>
                </c:pt>
                <c:pt idx="144">
                  <c:v>0.70866567782165801</c:v>
                </c:pt>
                <c:pt idx="145">
                  <c:v>0.70866567782165801</c:v>
                </c:pt>
                <c:pt idx="146">
                  <c:v>0.71335409469520406</c:v>
                </c:pt>
                <c:pt idx="147">
                  <c:v>0.72950409729105004</c:v>
                </c:pt>
                <c:pt idx="148">
                  <c:v>0.72950409729105004</c:v>
                </c:pt>
                <c:pt idx="149">
                  <c:v>0.73717579025972901</c:v>
                </c:pt>
                <c:pt idx="150">
                  <c:v>0.73728035297241301</c:v>
                </c:pt>
                <c:pt idx="151">
                  <c:v>0.73974344868716202</c:v>
                </c:pt>
                <c:pt idx="152">
                  <c:v>0.73974344931553404</c:v>
                </c:pt>
                <c:pt idx="153">
                  <c:v>0.73974344992975904</c:v>
                </c:pt>
                <c:pt idx="154">
                  <c:v>0.73974345018642995</c:v>
                </c:pt>
                <c:pt idx="155">
                  <c:v>0.73974345022777099</c:v>
                </c:pt>
                <c:pt idx="156">
                  <c:v>0.74007856054010002</c:v>
                </c:pt>
                <c:pt idx="157">
                  <c:v>0.74605378016836299</c:v>
                </c:pt>
                <c:pt idx="158">
                  <c:v>0.74605391576114399</c:v>
                </c:pt>
                <c:pt idx="159">
                  <c:v>0.74605391591639703</c:v>
                </c:pt>
                <c:pt idx="160">
                  <c:v>0.74605391591639703</c:v>
                </c:pt>
                <c:pt idx="161">
                  <c:v>0.74605391591639703</c:v>
                </c:pt>
                <c:pt idx="162">
                  <c:v>0.74938525753034002</c:v>
                </c:pt>
                <c:pt idx="163">
                  <c:v>0.74940834244573395</c:v>
                </c:pt>
                <c:pt idx="164">
                  <c:v>0.74941987721648795</c:v>
                </c:pt>
                <c:pt idx="165">
                  <c:v>0.74949910071019799</c:v>
                </c:pt>
                <c:pt idx="166">
                  <c:v>0.74952956837245599</c:v>
                </c:pt>
                <c:pt idx="167">
                  <c:v>0.74952956837245599</c:v>
                </c:pt>
                <c:pt idx="168">
                  <c:v>0.74952956837245599</c:v>
                </c:pt>
                <c:pt idx="169">
                  <c:v>0.74952956837245599</c:v>
                </c:pt>
                <c:pt idx="170">
                  <c:v>0.74952956837245599</c:v>
                </c:pt>
                <c:pt idx="171">
                  <c:v>0.75148504427625096</c:v>
                </c:pt>
                <c:pt idx="172">
                  <c:v>0.75148878750625703</c:v>
                </c:pt>
                <c:pt idx="173">
                  <c:v>0.75178216880052995</c:v>
                </c:pt>
                <c:pt idx="174">
                  <c:v>0.75178216880052995</c:v>
                </c:pt>
                <c:pt idx="175">
                  <c:v>0.75178216880052995</c:v>
                </c:pt>
                <c:pt idx="176">
                  <c:v>0.75178216880052995</c:v>
                </c:pt>
                <c:pt idx="177">
                  <c:v>0.75178216880052995</c:v>
                </c:pt>
                <c:pt idx="178">
                  <c:v>0.75183444850290204</c:v>
                </c:pt>
                <c:pt idx="179">
                  <c:v>0.75183444850290204</c:v>
                </c:pt>
                <c:pt idx="180">
                  <c:v>0.75256353013314503</c:v>
                </c:pt>
                <c:pt idx="181">
                  <c:v>0.75256354454806795</c:v>
                </c:pt>
                <c:pt idx="182">
                  <c:v>0.75256354460902497</c:v>
                </c:pt>
                <c:pt idx="183">
                  <c:v>0.75467509611560601</c:v>
                </c:pt>
                <c:pt idx="184">
                  <c:v>0.75546844540723401</c:v>
                </c:pt>
                <c:pt idx="185">
                  <c:v>0.75546845367041104</c:v>
                </c:pt>
                <c:pt idx="186">
                  <c:v>0.75546845367140203</c:v>
                </c:pt>
                <c:pt idx="187">
                  <c:v>0.75546845367140203</c:v>
                </c:pt>
                <c:pt idx="188">
                  <c:v>0.75653472859965398</c:v>
                </c:pt>
                <c:pt idx="189">
                  <c:v>0.75787208063017697</c:v>
                </c:pt>
                <c:pt idx="190">
                  <c:v>0.75787208822444296</c:v>
                </c:pt>
                <c:pt idx="191">
                  <c:v>0.75787208822472396</c:v>
                </c:pt>
                <c:pt idx="192">
                  <c:v>0.75793148386783504</c:v>
                </c:pt>
                <c:pt idx="193">
                  <c:v>0.75818131111310705</c:v>
                </c:pt>
                <c:pt idx="194">
                  <c:v>0.75818131111310705</c:v>
                </c:pt>
                <c:pt idx="195">
                  <c:v>0.75818131111310705</c:v>
                </c:pt>
                <c:pt idx="196">
                  <c:v>0.75818131111310705</c:v>
                </c:pt>
                <c:pt idx="197">
                  <c:v>0.75818131111310705</c:v>
                </c:pt>
                <c:pt idx="198">
                  <c:v>0.75831988251878801</c:v>
                </c:pt>
                <c:pt idx="199">
                  <c:v>0.75831988251878801</c:v>
                </c:pt>
                <c:pt idx="200">
                  <c:v>0.75959768407315298</c:v>
                </c:pt>
                <c:pt idx="201">
                  <c:v>0.75959768409379103</c:v>
                </c:pt>
                <c:pt idx="202">
                  <c:v>0.75959768409379402</c:v>
                </c:pt>
                <c:pt idx="203">
                  <c:v>0.75959768409379402</c:v>
                </c:pt>
                <c:pt idx="204">
                  <c:v>0.75959768409379402</c:v>
                </c:pt>
                <c:pt idx="205">
                  <c:v>0.762852668869894</c:v>
                </c:pt>
                <c:pt idx="206">
                  <c:v>0.76285266896134796</c:v>
                </c:pt>
                <c:pt idx="207">
                  <c:v>0.76482071877220803</c:v>
                </c:pt>
                <c:pt idx="208">
                  <c:v>0.76482072115320998</c:v>
                </c:pt>
                <c:pt idx="209">
                  <c:v>0.76482072115321398</c:v>
                </c:pt>
                <c:pt idx="210">
                  <c:v>0.76482072115321398</c:v>
                </c:pt>
                <c:pt idx="211">
                  <c:v>0.76482072115321498</c:v>
                </c:pt>
                <c:pt idx="212">
                  <c:v>0.76489971419012803</c:v>
                </c:pt>
                <c:pt idx="213">
                  <c:v>0.76536120112985195</c:v>
                </c:pt>
                <c:pt idx="214">
                  <c:v>0.76536120112985195</c:v>
                </c:pt>
                <c:pt idx="215">
                  <c:v>0.76536120112985195</c:v>
                </c:pt>
                <c:pt idx="216">
                  <c:v>0.76536120112985195</c:v>
                </c:pt>
                <c:pt idx="217">
                  <c:v>0.76643419589907602</c:v>
                </c:pt>
                <c:pt idx="218">
                  <c:v>0.76643419589907602</c:v>
                </c:pt>
                <c:pt idx="219">
                  <c:v>0.76643419589907602</c:v>
                </c:pt>
                <c:pt idx="220">
                  <c:v>0.76756829990661402</c:v>
                </c:pt>
                <c:pt idx="221">
                  <c:v>0.76756844741008801</c:v>
                </c:pt>
                <c:pt idx="222">
                  <c:v>0.76756844743188501</c:v>
                </c:pt>
                <c:pt idx="223">
                  <c:v>0.76756844743189101</c:v>
                </c:pt>
                <c:pt idx="224">
                  <c:v>0.77061555384687597</c:v>
                </c:pt>
                <c:pt idx="225">
                  <c:v>0.770615590709262</c:v>
                </c:pt>
                <c:pt idx="226">
                  <c:v>0.77061559071127295</c:v>
                </c:pt>
                <c:pt idx="227">
                  <c:v>0.77061559071127295</c:v>
                </c:pt>
                <c:pt idx="228">
                  <c:v>0.77061559071127295</c:v>
                </c:pt>
                <c:pt idx="229">
                  <c:v>0.77061559071127395</c:v>
                </c:pt>
                <c:pt idx="230">
                  <c:v>0.77061559071127395</c:v>
                </c:pt>
                <c:pt idx="231">
                  <c:v>0.77833802673666297</c:v>
                </c:pt>
                <c:pt idx="232">
                  <c:v>0.78712451804402095</c:v>
                </c:pt>
                <c:pt idx="233">
                  <c:v>0.78712451826240304</c:v>
                </c:pt>
                <c:pt idx="234">
                  <c:v>0.78712451826240404</c:v>
                </c:pt>
                <c:pt idx="235">
                  <c:v>0.78712451826240404</c:v>
                </c:pt>
                <c:pt idx="236">
                  <c:v>0.78746125622099505</c:v>
                </c:pt>
                <c:pt idx="237">
                  <c:v>0.78746125671335199</c:v>
                </c:pt>
                <c:pt idx="238">
                  <c:v>0.78965679905662001</c:v>
                </c:pt>
                <c:pt idx="239">
                  <c:v>0.78965694123026398</c:v>
                </c:pt>
                <c:pt idx="240">
                  <c:v>0.79041597654066298</c:v>
                </c:pt>
                <c:pt idx="241">
                  <c:v>0.79041597677124398</c:v>
                </c:pt>
                <c:pt idx="242">
                  <c:v>0.79168210135726702</c:v>
                </c:pt>
                <c:pt idx="243">
                  <c:v>0.79168215485771698</c:v>
                </c:pt>
                <c:pt idx="244">
                  <c:v>0.79168215485897997</c:v>
                </c:pt>
                <c:pt idx="245">
                  <c:v>0.79168215485897997</c:v>
                </c:pt>
                <c:pt idx="246">
                  <c:v>0.79769384880034899</c:v>
                </c:pt>
                <c:pt idx="247">
                  <c:v>0.799442297576202</c:v>
                </c:pt>
                <c:pt idx="248">
                  <c:v>0.79944232972602802</c:v>
                </c:pt>
                <c:pt idx="249">
                  <c:v>0.79944232972723495</c:v>
                </c:pt>
                <c:pt idx="250">
                  <c:v>0.80146495425903996</c:v>
                </c:pt>
                <c:pt idx="251">
                  <c:v>0.80146495459765299</c:v>
                </c:pt>
                <c:pt idx="252">
                  <c:v>0.80416354105919696</c:v>
                </c:pt>
                <c:pt idx="253">
                  <c:v>0.80416356133705003</c:v>
                </c:pt>
                <c:pt idx="254">
                  <c:v>0.80525462908193401</c:v>
                </c:pt>
                <c:pt idx="255">
                  <c:v>0.80525463169293199</c:v>
                </c:pt>
                <c:pt idx="256">
                  <c:v>0.80525463169295397</c:v>
                </c:pt>
                <c:pt idx="257">
                  <c:v>0.80836960659725998</c:v>
                </c:pt>
                <c:pt idx="258">
                  <c:v>0.808369608408818</c:v>
                </c:pt>
                <c:pt idx="259">
                  <c:v>0.81045662200274005</c:v>
                </c:pt>
                <c:pt idx="260">
                  <c:v>0.810456742601255</c:v>
                </c:pt>
                <c:pt idx="261">
                  <c:v>0.81045674261970402</c:v>
                </c:pt>
                <c:pt idx="262">
                  <c:v>0.812500403519544</c:v>
                </c:pt>
                <c:pt idx="263">
                  <c:v>0.81250041511173599</c:v>
                </c:pt>
                <c:pt idx="264">
                  <c:v>0.81612771640208503</c:v>
                </c:pt>
                <c:pt idx="265">
                  <c:v>0.81612777453521601</c:v>
                </c:pt>
                <c:pt idx="266">
                  <c:v>0.81612777453738605</c:v>
                </c:pt>
                <c:pt idx="267">
                  <c:v>0.82126509863019104</c:v>
                </c:pt>
                <c:pt idx="268">
                  <c:v>0.82126510298342004</c:v>
                </c:pt>
                <c:pt idx="269">
                  <c:v>0.82477219179341399</c:v>
                </c:pt>
                <c:pt idx="270">
                  <c:v>0.82477219179560102</c:v>
                </c:pt>
                <c:pt idx="271">
                  <c:v>0.827655200169084</c:v>
                </c:pt>
                <c:pt idx="272">
                  <c:v>0.827655200169084</c:v>
                </c:pt>
                <c:pt idx="273">
                  <c:v>0.827655200169084</c:v>
                </c:pt>
                <c:pt idx="274">
                  <c:v>0.829290973565185</c:v>
                </c:pt>
                <c:pt idx="275">
                  <c:v>0.83045271040704105</c:v>
                </c:pt>
                <c:pt idx="276">
                  <c:v>0.83045271048612501</c:v>
                </c:pt>
                <c:pt idx="277">
                  <c:v>0.83045271048612501</c:v>
                </c:pt>
                <c:pt idx="278">
                  <c:v>0.83258632898783902</c:v>
                </c:pt>
                <c:pt idx="279">
                  <c:v>0.83258633408884497</c:v>
                </c:pt>
                <c:pt idx="280">
                  <c:v>0.83258633408886495</c:v>
                </c:pt>
                <c:pt idx="281">
                  <c:v>0.83787624224634305</c:v>
                </c:pt>
                <c:pt idx="282">
                  <c:v>0.84066883666681003</c:v>
                </c:pt>
                <c:pt idx="283">
                  <c:v>0.84066903619405997</c:v>
                </c:pt>
                <c:pt idx="284">
                  <c:v>0.84066903619539501</c:v>
                </c:pt>
                <c:pt idx="285">
                  <c:v>0.84066903619539501</c:v>
                </c:pt>
                <c:pt idx="286">
                  <c:v>0.84066903619539501</c:v>
                </c:pt>
                <c:pt idx="287">
                  <c:v>0.84369514842834203</c:v>
                </c:pt>
                <c:pt idx="288">
                  <c:v>0.850113100012166</c:v>
                </c:pt>
                <c:pt idx="289">
                  <c:v>0.850113100012166</c:v>
                </c:pt>
                <c:pt idx="290">
                  <c:v>0.850113100012166</c:v>
                </c:pt>
                <c:pt idx="291">
                  <c:v>0.850113100012166</c:v>
                </c:pt>
                <c:pt idx="292">
                  <c:v>0.85218199476902901</c:v>
                </c:pt>
                <c:pt idx="293">
                  <c:v>0.85218306954361001</c:v>
                </c:pt>
                <c:pt idx="294">
                  <c:v>0.85218306970501601</c:v>
                </c:pt>
                <c:pt idx="295">
                  <c:v>0.852183069705017</c:v>
                </c:pt>
                <c:pt idx="296">
                  <c:v>0.86985556984298196</c:v>
                </c:pt>
                <c:pt idx="297">
                  <c:v>0.86985556984728396</c:v>
                </c:pt>
                <c:pt idx="298">
                  <c:v>0.86985556984728396</c:v>
                </c:pt>
                <c:pt idx="299">
                  <c:v>0.86985556984728396</c:v>
                </c:pt>
                <c:pt idx="300">
                  <c:v>0.872278330795903</c:v>
                </c:pt>
                <c:pt idx="301">
                  <c:v>0.87595212175947001</c:v>
                </c:pt>
                <c:pt idx="302">
                  <c:v>0.87595219382526801</c:v>
                </c:pt>
                <c:pt idx="303">
                  <c:v>0.87595219382573497</c:v>
                </c:pt>
                <c:pt idx="304">
                  <c:v>0.87595219382573697</c:v>
                </c:pt>
                <c:pt idx="305">
                  <c:v>0.87994026927743896</c:v>
                </c:pt>
                <c:pt idx="306">
                  <c:v>0.87994028280063896</c:v>
                </c:pt>
                <c:pt idx="307">
                  <c:v>0.87994028280068504</c:v>
                </c:pt>
                <c:pt idx="308">
                  <c:v>0.87994028280068504</c:v>
                </c:pt>
                <c:pt idx="309">
                  <c:v>0.88619828003360401</c:v>
                </c:pt>
                <c:pt idx="310">
                  <c:v>0.88619833677846505</c:v>
                </c:pt>
                <c:pt idx="311">
                  <c:v>0.88619833678668003</c:v>
                </c:pt>
                <c:pt idx="312">
                  <c:v>0.88619833678668003</c:v>
                </c:pt>
                <c:pt idx="313">
                  <c:v>0.89022549618326796</c:v>
                </c:pt>
                <c:pt idx="314">
                  <c:v>0.89366395977607505</c:v>
                </c:pt>
                <c:pt idx="315">
                  <c:v>0.89366398732700902</c:v>
                </c:pt>
                <c:pt idx="316">
                  <c:v>0.89366398732713903</c:v>
                </c:pt>
                <c:pt idx="317">
                  <c:v>0.89366398732713903</c:v>
                </c:pt>
                <c:pt idx="318">
                  <c:v>0.896793480412308</c:v>
                </c:pt>
                <c:pt idx="319">
                  <c:v>0.90596098555082605</c:v>
                </c:pt>
                <c:pt idx="320">
                  <c:v>0.90596098555426696</c:v>
                </c:pt>
                <c:pt idx="321">
                  <c:v>0.90596098555426796</c:v>
                </c:pt>
                <c:pt idx="322">
                  <c:v>0.90988773406140999</c:v>
                </c:pt>
                <c:pt idx="323">
                  <c:v>0.91356257356735804</c:v>
                </c:pt>
                <c:pt idx="324">
                  <c:v>0.91356257411827302</c:v>
                </c:pt>
                <c:pt idx="325">
                  <c:v>0.91356257411827901</c:v>
                </c:pt>
                <c:pt idx="326">
                  <c:v>0.91720440341072096</c:v>
                </c:pt>
                <c:pt idx="327">
                  <c:v>0.92079841134288298</c:v>
                </c:pt>
                <c:pt idx="328">
                  <c:v>0.92079841186573697</c:v>
                </c:pt>
                <c:pt idx="329">
                  <c:v>0.92079841186573697</c:v>
                </c:pt>
                <c:pt idx="330">
                  <c:v>0.92079841186573697</c:v>
                </c:pt>
                <c:pt idx="331">
                  <c:v>0.92079841186573697</c:v>
                </c:pt>
                <c:pt idx="332">
                  <c:v>0.928517997495511</c:v>
                </c:pt>
                <c:pt idx="333">
                  <c:v>0.93728240845116495</c:v>
                </c:pt>
                <c:pt idx="334">
                  <c:v>0.937282440885716</c:v>
                </c:pt>
                <c:pt idx="335">
                  <c:v>0.93728244088606305</c:v>
                </c:pt>
                <c:pt idx="336">
                  <c:v>0.94131223856906499</c:v>
                </c:pt>
                <c:pt idx="337">
                  <c:v>0.94537027388336603</c:v>
                </c:pt>
                <c:pt idx="338">
                  <c:v>0.94537027503193405</c:v>
                </c:pt>
                <c:pt idx="339">
                  <c:v>0.94537027503193904</c:v>
                </c:pt>
                <c:pt idx="340">
                  <c:v>0.94537027503194104</c:v>
                </c:pt>
                <c:pt idx="341">
                  <c:v>0.94537027503194104</c:v>
                </c:pt>
                <c:pt idx="342">
                  <c:v>0.95849891099165196</c:v>
                </c:pt>
                <c:pt idx="343">
                  <c:v>0.95849891099282003</c:v>
                </c:pt>
                <c:pt idx="344">
                  <c:v>0.95849891099282103</c:v>
                </c:pt>
                <c:pt idx="345">
                  <c:v>0.95849891099282103</c:v>
                </c:pt>
                <c:pt idx="346">
                  <c:v>0.96688036495274998</c:v>
                </c:pt>
                <c:pt idx="347">
                  <c:v>0.966880364955927</c:v>
                </c:pt>
                <c:pt idx="348">
                  <c:v>0.966880364955927</c:v>
                </c:pt>
                <c:pt idx="349">
                  <c:v>0.966880364955927</c:v>
                </c:pt>
                <c:pt idx="350">
                  <c:v>0.966880364955927</c:v>
                </c:pt>
                <c:pt idx="351">
                  <c:v>0.966880364955927</c:v>
                </c:pt>
                <c:pt idx="352">
                  <c:v>0.98429800224363795</c:v>
                </c:pt>
                <c:pt idx="353">
                  <c:v>0.98429800225637498</c:v>
                </c:pt>
                <c:pt idx="354">
                  <c:v>0.98429800225637498</c:v>
                </c:pt>
                <c:pt idx="355">
                  <c:v>0.98429800225637498</c:v>
                </c:pt>
                <c:pt idx="356">
                  <c:v>0.987908269974815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C433-4DFE-8C61-718CBF3FCCC5}"/>
            </c:ext>
          </c:extLst>
        </c:ser>
        <c:ser>
          <c:idx val="2"/>
          <c:order val="2"/>
          <c:tx>
            <c:strRef>
              <c:f>'[9个工况的计算结果.xlsx]工况9'!$D$2</c:f>
              <c:strCache>
                <c:ptCount val="1"/>
                <c:pt idx="0">
                  <c:v>贪心（供水满足率/时间）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8'!$A$3:$A$359</c:f>
              <c:numCache>
                <c:formatCode>General</c:formatCode>
                <c:ptCount val="35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</c:numCache>
            </c:numRef>
          </c:cat>
          <c:val>
            <c:numRef>
              <c:f>'[9个工况的计算结果.xlsx]工况9'!$D$3:$D$359</c:f>
              <c:numCache>
                <c:formatCode>General</c:formatCode>
                <c:ptCount val="357"/>
                <c:pt idx="0">
                  <c:v>0.13361666248787399</c:v>
                </c:pt>
                <c:pt idx="1">
                  <c:v>0.13561561013682599</c:v>
                </c:pt>
                <c:pt idx="2">
                  <c:v>0.13561567255681101</c:v>
                </c:pt>
                <c:pt idx="3">
                  <c:v>0.142571176271688</c:v>
                </c:pt>
                <c:pt idx="4">
                  <c:v>0.14257128582168599</c:v>
                </c:pt>
                <c:pt idx="5">
                  <c:v>0.15844322540326999</c:v>
                </c:pt>
                <c:pt idx="6">
                  <c:v>0.16050342553354699</c:v>
                </c:pt>
                <c:pt idx="7">
                  <c:v>0.19979735415559499</c:v>
                </c:pt>
                <c:pt idx="8">
                  <c:v>0.199797391819244</c:v>
                </c:pt>
                <c:pt idx="9">
                  <c:v>0.20025900948528</c:v>
                </c:pt>
                <c:pt idx="10">
                  <c:v>0.20093515455227101</c:v>
                </c:pt>
                <c:pt idx="11">
                  <c:v>0.204756400162903</c:v>
                </c:pt>
                <c:pt idx="12">
                  <c:v>0.20936737268651701</c:v>
                </c:pt>
                <c:pt idx="13">
                  <c:v>0.21589438291726101</c:v>
                </c:pt>
                <c:pt idx="14">
                  <c:v>0.221574264717884</c:v>
                </c:pt>
                <c:pt idx="15">
                  <c:v>0.2587000074827</c:v>
                </c:pt>
                <c:pt idx="16">
                  <c:v>0.27875345570597398</c:v>
                </c:pt>
                <c:pt idx="17">
                  <c:v>0.29003359565957199</c:v>
                </c:pt>
                <c:pt idx="18">
                  <c:v>0.29011454988024599</c:v>
                </c:pt>
                <c:pt idx="19">
                  <c:v>0.29011455329157498</c:v>
                </c:pt>
                <c:pt idx="20">
                  <c:v>0.29011455343446502</c:v>
                </c:pt>
                <c:pt idx="21">
                  <c:v>0.29386751317889298</c:v>
                </c:pt>
                <c:pt idx="22">
                  <c:v>0.295944455912242</c:v>
                </c:pt>
                <c:pt idx="23">
                  <c:v>0.29654238775939701</c:v>
                </c:pt>
                <c:pt idx="24">
                  <c:v>0.29654238817971401</c:v>
                </c:pt>
                <c:pt idx="25">
                  <c:v>0.29654238817971401</c:v>
                </c:pt>
                <c:pt idx="26">
                  <c:v>0.29654238817971401</c:v>
                </c:pt>
                <c:pt idx="27">
                  <c:v>0.29654238819314799</c:v>
                </c:pt>
                <c:pt idx="28">
                  <c:v>0.29654238827106</c:v>
                </c:pt>
                <c:pt idx="29">
                  <c:v>0.29875389828474702</c:v>
                </c:pt>
                <c:pt idx="30">
                  <c:v>0.29875468186501303</c:v>
                </c:pt>
                <c:pt idx="31">
                  <c:v>0.29875468514949899</c:v>
                </c:pt>
                <c:pt idx="32">
                  <c:v>0.30782137769962498</c:v>
                </c:pt>
                <c:pt idx="33">
                  <c:v>0.30784745503726901</c:v>
                </c:pt>
                <c:pt idx="34">
                  <c:v>0.30785370310056998</c:v>
                </c:pt>
                <c:pt idx="35">
                  <c:v>0.30785452838420502</c:v>
                </c:pt>
                <c:pt idx="36">
                  <c:v>0.30818614785898002</c:v>
                </c:pt>
                <c:pt idx="37">
                  <c:v>0.30818714129248798</c:v>
                </c:pt>
                <c:pt idx="38">
                  <c:v>0.30818714136564501</c:v>
                </c:pt>
                <c:pt idx="39">
                  <c:v>0.30818714136564501</c:v>
                </c:pt>
                <c:pt idx="40">
                  <c:v>0.30818714138388098</c:v>
                </c:pt>
                <c:pt idx="41">
                  <c:v>0.30818714138388098</c:v>
                </c:pt>
                <c:pt idx="42">
                  <c:v>0.30831853382705199</c:v>
                </c:pt>
                <c:pt idx="43">
                  <c:v>0.31284401821812502</c:v>
                </c:pt>
                <c:pt idx="44">
                  <c:v>0.31284404579327202</c:v>
                </c:pt>
                <c:pt idx="45">
                  <c:v>0.31284404579327202</c:v>
                </c:pt>
                <c:pt idx="46">
                  <c:v>0.31284408111803702</c:v>
                </c:pt>
                <c:pt idx="47">
                  <c:v>0.319131692470429</c:v>
                </c:pt>
                <c:pt idx="48">
                  <c:v>0.31913169596704299</c:v>
                </c:pt>
                <c:pt idx="49">
                  <c:v>0.361383672785623</c:v>
                </c:pt>
                <c:pt idx="50">
                  <c:v>0.36138367774810298</c:v>
                </c:pt>
                <c:pt idx="51">
                  <c:v>0.36138367923533998</c:v>
                </c:pt>
                <c:pt idx="52">
                  <c:v>0.36138367940069899</c:v>
                </c:pt>
                <c:pt idx="53">
                  <c:v>0.36138367940076799</c:v>
                </c:pt>
                <c:pt idx="54">
                  <c:v>0.36138367940291899</c:v>
                </c:pt>
                <c:pt idx="55">
                  <c:v>0.361383679405891</c:v>
                </c:pt>
                <c:pt idx="56">
                  <c:v>0.361383679406028</c:v>
                </c:pt>
                <c:pt idx="57">
                  <c:v>0.361383679406028</c:v>
                </c:pt>
                <c:pt idx="58">
                  <c:v>0.361383679406028</c:v>
                </c:pt>
                <c:pt idx="59">
                  <c:v>0.36809892089156598</c:v>
                </c:pt>
                <c:pt idx="60">
                  <c:v>0.36963122082154098</c:v>
                </c:pt>
                <c:pt idx="61">
                  <c:v>0.36970187152056</c:v>
                </c:pt>
                <c:pt idx="62">
                  <c:v>0.36972699275332599</c:v>
                </c:pt>
                <c:pt idx="63">
                  <c:v>0.36973062558719699</c:v>
                </c:pt>
                <c:pt idx="64">
                  <c:v>0.369730795762929</c:v>
                </c:pt>
                <c:pt idx="65">
                  <c:v>0.37280175766212598</c:v>
                </c:pt>
                <c:pt idx="66">
                  <c:v>0.37325502321977</c:v>
                </c:pt>
                <c:pt idx="67">
                  <c:v>0.37326300236586002</c:v>
                </c:pt>
                <c:pt idx="68">
                  <c:v>0.37326429672401501</c:v>
                </c:pt>
                <c:pt idx="69">
                  <c:v>0.373264314860625</c:v>
                </c:pt>
                <c:pt idx="70">
                  <c:v>0.37337249024314201</c:v>
                </c:pt>
                <c:pt idx="71">
                  <c:v>0.37337249024324698</c:v>
                </c:pt>
                <c:pt idx="72">
                  <c:v>0.37337249024329899</c:v>
                </c:pt>
                <c:pt idx="73">
                  <c:v>0.37337249024335101</c:v>
                </c:pt>
                <c:pt idx="74">
                  <c:v>0.37337249024335101</c:v>
                </c:pt>
                <c:pt idx="75">
                  <c:v>0.37482203133584002</c:v>
                </c:pt>
                <c:pt idx="76">
                  <c:v>0.37482205362593901</c:v>
                </c:pt>
                <c:pt idx="77">
                  <c:v>0.37482205372296401</c:v>
                </c:pt>
                <c:pt idx="78">
                  <c:v>0.37482205372296401</c:v>
                </c:pt>
                <c:pt idx="79">
                  <c:v>0.423861677291407</c:v>
                </c:pt>
                <c:pt idx="80">
                  <c:v>0.42386168151963599</c:v>
                </c:pt>
                <c:pt idx="81">
                  <c:v>0.42386168740376301</c:v>
                </c:pt>
                <c:pt idx="82">
                  <c:v>0.42386168743515401</c:v>
                </c:pt>
                <c:pt idx="83">
                  <c:v>0.42396388002660002</c:v>
                </c:pt>
                <c:pt idx="84">
                  <c:v>0.424413378169884</c:v>
                </c:pt>
                <c:pt idx="85">
                  <c:v>0.424413378372549</c:v>
                </c:pt>
                <c:pt idx="86">
                  <c:v>0.42462316371092501</c:v>
                </c:pt>
                <c:pt idx="87">
                  <c:v>0.42482799314284803</c:v>
                </c:pt>
                <c:pt idx="88">
                  <c:v>0.42482799327687798</c:v>
                </c:pt>
                <c:pt idx="89">
                  <c:v>0.42482799327687898</c:v>
                </c:pt>
                <c:pt idx="90">
                  <c:v>0.42482800922239899</c:v>
                </c:pt>
                <c:pt idx="91">
                  <c:v>0.42482800922239899</c:v>
                </c:pt>
                <c:pt idx="92">
                  <c:v>0.442241485977027</c:v>
                </c:pt>
                <c:pt idx="93">
                  <c:v>0.44224149730393703</c:v>
                </c:pt>
                <c:pt idx="94">
                  <c:v>0.44224149730393703</c:v>
                </c:pt>
                <c:pt idx="95">
                  <c:v>0.44224149730393703</c:v>
                </c:pt>
                <c:pt idx="96">
                  <c:v>0.442972191432846</c:v>
                </c:pt>
                <c:pt idx="97">
                  <c:v>0.442972352870941</c:v>
                </c:pt>
                <c:pt idx="98">
                  <c:v>0.44297235303207799</c:v>
                </c:pt>
                <c:pt idx="99">
                  <c:v>0.44297235314038103</c:v>
                </c:pt>
                <c:pt idx="100">
                  <c:v>0.49922252824948099</c:v>
                </c:pt>
                <c:pt idx="101">
                  <c:v>0.49964427555924901</c:v>
                </c:pt>
                <c:pt idx="102">
                  <c:v>0.499644275637743</c:v>
                </c:pt>
                <c:pt idx="103">
                  <c:v>0.50033008528971001</c:v>
                </c:pt>
                <c:pt idx="104">
                  <c:v>0.50033008529056799</c:v>
                </c:pt>
                <c:pt idx="105">
                  <c:v>0.50033008529140599</c:v>
                </c:pt>
                <c:pt idx="106">
                  <c:v>0.54531016392888798</c:v>
                </c:pt>
                <c:pt idx="107">
                  <c:v>0.54538315706549101</c:v>
                </c:pt>
                <c:pt idx="108">
                  <c:v>0.54657635534637095</c:v>
                </c:pt>
                <c:pt idx="109">
                  <c:v>0.54990925836305504</c:v>
                </c:pt>
                <c:pt idx="110">
                  <c:v>0.549920347410493</c:v>
                </c:pt>
                <c:pt idx="111">
                  <c:v>0.54992034741094398</c:v>
                </c:pt>
                <c:pt idx="112">
                  <c:v>0.54992034741094398</c:v>
                </c:pt>
                <c:pt idx="113">
                  <c:v>0.59597637097478595</c:v>
                </c:pt>
                <c:pt idx="114">
                  <c:v>0.59597648793410696</c:v>
                </c:pt>
                <c:pt idx="115">
                  <c:v>0.59597651699890397</c:v>
                </c:pt>
                <c:pt idx="116">
                  <c:v>0.59597651901138704</c:v>
                </c:pt>
                <c:pt idx="117">
                  <c:v>0.597595326027347</c:v>
                </c:pt>
                <c:pt idx="118">
                  <c:v>0.59775671893168603</c:v>
                </c:pt>
                <c:pt idx="119">
                  <c:v>0.59779722191016205</c:v>
                </c:pt>
                <c:pt idx="120">
                  <c:v>0.59780044089333295</c:v>
                </c:pt>
                <c:pt idx="121">
                  <c:v>0.59780046179497204</c:v>
                </c:pt>
                <c:pt idx="122">
                  <c:v>0.59780046179514001</c:v>
                </c:pt>
                <c:pt idx="123">
                  <c:v>0.59780046179514001</c:v>
                </c:pt>
                <c:pt idx="124">
                  <c:v>0.60431103696588895</c:v>
                </c:pt>
                <c:pt idx="125">
                  <c:v>0.60431554776727203</c:v>
                </c:pt>
                <c:pt idx="126">
                  <c:v>0.60433994563042004</c:v>
                </c:pt>
                <c:pt idx="127">
                  <c:v>0.60434051841016301</c:v>
                </c:pt>
                <c:pt idx="128">
                  <c:v>0.60653179138140001</c:v>
                </c:pt>
                <c:pt idx="129">
                  <c:v>0.60653181111544396</c:v>
                </c:pt>
                <c:pt idx="130">
                  <c:v>0.60653181120980504</c:v>
                </c:pt>
                <c:pt idx="131">
                  <c:v>0.60653181125533795</c:v>
                </c:pt>
                <c:pt idx="132">
                  <c:v>0.60654242425179405</c:v>
                </c:pt>
                <c:pt idx="133">
                  <c:v>0.60764868364125302</c:v>
                </c:pt>
                <c:pt idx="134">
                  <c:v>0.61093818132896105</c:v>
                </c:pt>
                <c:pt idx="135">
                  <c:v>0.610958106924963</c:v>
                </c:pt>
                <c:pt idx="136">
                  <c:v>0.61096011474279199</c:v>
                </c:pt>
                <c:pt idx="137">
                  <c:v>0.61096013308518904</c:v>
                </c:pt>
                <c:pt idx="138">
                  <c:v>0.61128217844055999</c:v>
                </c:pt>
                <c:pt idx="139">
                  <c:v>0.61128217844055999</c:v>
                </c:pt>
                <c:pt idx="140">
                  <c:v>0.61128217844055999</c:v>
                </c:pt>
                <c:pt idx="141">
                  <c:v>0.61568841551241704</c:v>
                </c:pt>
                <c:pt idx="142">
                  <c:v>0.61595391139263</c:v>
                </c:pt>
                <c:pt idx="143">
                  <c:v>0.61595391181040804</c:v>
                </c:pt>
                <c:pt idx="144">
                  <c:v>0.61595391185384696</c:v>
                </c:pt>
                <c:pt idx="145">
                  <c:v>0.61595391185386295</c:v>
                </c:pt>
                <c:pt idx="146">
                  <c:v>0.62093612647730201</c:v>
                </c:pt>
                <c:pt idx="147">
                  <c:v>0.62093613448253504</c:v>
                </c:pt>
                <c:pt idx="148">
                  <c:v>0.62093613448253504</c:v>
                </c:pt>
                <c:pt idx="149">
                  <c:v>0.63424190031481498</c:v>
                </c:pt>
                <c:pt idx="150">
                  <c:v>0.63442237715308702</c:v>
                </c:pt>
                <c:pt idx="151">
                  <c:v>0.63642222260896797</c:v>
                </c:pt>
                <c:pt idx="152">
                  <c:v>0.63642222260896797</c:v>
                </c:pt>
                <c:pt idx="153">
                  <c:v>0.63642222260896797</c:v>
                </c:pt>
                <c:pt idx="154">
                  <c:v>0.63642222260896797</c:v>
                </c:pt>
                <c:pt idx="155">
                  <c:v>0.64239384251662002</c:v>
                </c:pt>
                <c:pt idx="156">
                  <c:v>0.68651117183425003</c:v>
                </c:pt>
                <c:pt idx="157">
                  <c:v>0.68663575627217199</c:v>
                </c:pt>
                <c:pt idx="158">
                  <c:v>0.68672273023168395</c:v>
                </c:pt>
                <c:pt idx="159">
                  <c:v>0.68681277184652001</c:v>
                </c:pt>
                <c:pt idx="160">
                  <c:v>0.68681277184652401</c:v>
                </c:pt>
                <c:pt idx="161">
                  <c:v>0.68681277184652401</c:v>
                </c:pt>
                <c:pt idx="162">
                  <c:v>0.68683111758290805</c:v>
                </c:pt>
                <c:pt idx="163">
                  <c:v>0.69413142933590599</c:v>
                </c:pt>
                <c:pt idx="164">
                  <c:v>0.697463326890016</c:v>
                </c:pt>
                <c:pt idx="165">
                  <c:v>0.697463326890016</c:v>
                </c:pt>
                <c:pt idx="166">
                  <c:v>0.69746332827343804</c:v>
                </c:pt>
                <c:pt idx="167">
                  <c:v>0.69815015434882199</c:v>
                </c:pt>
                <c:pt idx="168">
                  <c:v>0.70210917849320298</c:v>
                </c:pt>
                <c:pt idx="169">
                  <c:v>0.70222006086476396</c:v>
                </c:pt>
                <c:pt idx="170">
                  <c:v>0.70437129365603401</c:v>
                </c:pt>
                <c:pt idx="171">
                  <c:v>0.70437551675410404</c:v>
                </c:pt>
                <c:pt idx="172">
                  <c:v>0.70864232259444604</c:v>
                </c:pt>
                <c:pt idx="173">
                  <c:v>0.70864232259444604</c:v>
                </c:pt>
                <c:pt idx="174">
                  <c:v>0.70864232259444604</c:v>
                </c:pt>
                <c:pt idx="175">
                  <c:v>0.70893737437385096</c:v>
                </c:pt>
                <c:pt idx="176">
                  <c:v>0.73511384910383504</c:v>
                </c:pt>
                <c:pt idx="177">
                  <c:v>0.73513265268813399</c:v>
                </c:pt>
                <c:pt idx="178">
                  <c:v>0.73513277325590598</c:v>
                </c:pt>
                <c:pt idx="179">
                  <c:v>0.73513277326086401</c:v>
                </c:pt>
                <c:pt idx="180">
                  <c:v>0.761145564572554</c:v>
                </c:pt>
                <c:pt idx="181">
                  <c:v>0.76120891147064096</c:v>
                </c:pt>
                <c:pt idx="182">
                  <c:v>0.76128764193179799</c:v>
                </c:pt>
                <c:pt idx="183">
                  <c:v>0.77034438074046696</c:v>
                </c:pt>
                <c:pt idx="184">
                  <c:v>0.77034438074046696</c:v>
                </c:pt>
                <c:pt idx="185">
                  <c:v>0.77034438074046696</c:v>
                </c:pt>
                <c:pt idx="186">
                  <c:v>0.78313024403826403</c:v>
                </c:pt>
                <c:pt idx="187">
                  <c:v>0.78313024403826403</c:v>
                </c:pt>
                <c:pt idx="188">
                  <c:v>0.78313024403826403</c:v>
                </c:pt>
                <c:pt idx="189">
                  <c:v>0.79998303863416098</c:v>
                </c:pt>
                <c:pt idx="190">
                  <c:v>0.79998313528656295</c:v>
                </c:pt>
                <c:pt idx="191">
                  <c:v>0.80136920491008601</c:v>
                </c:pt>
                <c:pt idx="192">
                  <c:v>0.801369206632215</c:v>
                </c:pt>
                <c:pt idx="193">
                  <c:v>0.80662091915391498</c:v>
                </c:pt>
                <c:pt idx="194">
                  <c:v>0.80662091915397305</c:v>
                </c:pt>
                <c:pt idx="195">
                  <c:v>0.80662091915398804</c:v>
                </c:pt>
                <c:pt idx="196">
                  <c:v>0.80962030969036203</c:v>
                </c:pt>
                <c:pt idx="197">
                  <c:v>0.80962039770551097</c:v>
                </c:pt>
                <c:pt idx="198">
                  <c:v>0.80962039770916305</c:v>
                </c:pt>
                <c:pt idx="199">
                  <c:v>0.81664203374588196</c:v>
                </c:pt>
                <c:pt idx="200">
                  <c:v>0.81664209543992194</c:v>
                </c:pt>
                <c:pt idx="201">
                  <c:v>0.81664209544129396</c:v>
                </c:pt>
                <c:pt idx="202">
                  <c:v>0.81941445500547805</c:v>
                </c:pt>
                <c:pt idx="203">
                  <c:v>0.81941446459469303</c:v>
                </c:pt>
                <c:pt idx="204">
                  <c:v>0.82388458610244597</c:v>
                </c:pt>
                <c:pt idx="205">
                  <c:v>0.82388458647989404</c:v>
                </c:pt>
                <c:pt idx="206">
                  <c:v>0.82388458648001806</c:v>
                </c:pt>
                <c:pt idx="207">
                  <c:v>0.82388458648001806</c:v>
                </c:pt>
                <c:pt idx="208">
                  <c:v>0.830197088850539</c:v>
                </c:pt>
                <c:pt idx="209">
                  <c:v>0.83562880518763305</c:v>
                </c:pt>
                <c:pt idx="210">
                  <c:v>0.83562880601556599</c:v>
                </c:pt>
                <c:pt idx="211">
                  <c:v>0.83562880601862499</c:v>
                </c:pt>
                <c:pt idx="212">
                  <c:v>0.83562880601862499</c:v>
                </c:pt>
                <c:pt idx="213">
                  <c:v>0.83562880602385903</c:v>
                </c:pt>
                <c:pt idx="214">
                  <c:v>0.83562880602386103</c:v>
                </c:pt>
                <c:pt idx="215">
                  <c:v>0.83937157727116696</c:v>
                </c:pt>
                <c:pt idx="216">
                  <c:v>0.84380761582019104</c:v>
                </c:pt>
                <c:pt idx="217">
                  <c:v>0.843807616567957</c:v>
                </c:pt>
                <c:pt idx="218">
                  <c:v>0.84380761656805503</c:v>
                </c:pt>
                <c:pt idx="219">
                  <c:v>0.84380761656810399</c:v>
                </c:pt>
                <c:pt idx="220">
                  <c:v>0.84380761656812497</c:v>
                </c:pt>
                <c:pt idx="221">
                  <c:v>0.84380761656813796</c:v>
                </c:pt>
                <c:pt idx="222">
                  <c:v>0.85426071141893201</c:v>
                </c:pt>
                <c:pt idx="223">
                  <c:v>0.85426071153012995</c:v>
                </c:pt>
                <c:pt idx="224">
                  <c:v>0.85426071153013405</c:v>
                </c:pt>
                <c:pt idx="225">
                  <c:v>0.85426071153013405</c:v>
                </c:pt>
                <c:pt idx="226">
                  <c:v>0.86280529625237701</c:v>
                </c:pt>
                <c:pt idx="227">
                  <c:v>0.86280531549496897</c:v>
                </c:pt>
                <c:pt idx="228">
                  <c:v>0.86280531549551798</c:v>
                </c:pt>
                <c:pt idx="229">
                  <c:v>0.86280531549719397</c:v>
                </c:pt>
                <c:pt idx="230">
                  <c:v>0.86753029884781696</c:v>
                </c:pt>
                <c:pt idx="231">
                  <c:v>0.87210635839786499</c:v>
                </c:pt>
                <c:pt idx="232">
                  <c:v>0.87210636018947196</c:v>
                </c:pt>
                <c:pt idx="233">
                  <c:v>0.87210636018977095</c:v>
                </c:pt>
                <c:pt idx="234">
                  <c:v>0.87210636019085996</c:v>
                </c:pt>
                <c:pt idx="235">
                  <c:v>0.87694512094737898</c:v>
                </c:pt>
                <c:pt idx="236">
                  <c:v>0.88211665718008303</c:v>
                </c:pt>
                <c:pt idx="237">
                  <c:v>0.88211668534141296</c:v>
                </c:pt>
                <c:pt idx="238">
                  <c:v>0.88211668534610499</c:v>
                </c:pt>
                <c:pt idx="239">
                  <c:v>0.88658797873085704</c:v>
                </c:pt>
                <c:pt idx="240">
                  <c:v>0.89169454129015402</c:v>
                </c:pt>
                <c:pt idx="241">
                  <c:v>0.89169603179006596</c:v>
                </c:pt>
                <c:pt idx="242">
                  <c:v>0.89169603196240199</c:v>
                </c:pt>
                <c:pt idx="243">
                  <c:v>0.89645930867477996</c:v>
                </c:pt>
                <c:pt idx="244">
                  <c:v>0.90101834823671301</c:v>
                </c:pt>
                <c:pt idx="245">
                  <c:v>0.90101835337623504</c:v>
                </c:pt>
                <c:pt idx="246">
                  <c:v>0.90101835337623803</c:v>
                </c:pt>
                <c:pt idx="247">
                  <c:v>0.90101835337624203</c:v>
                </c:pt>
                <c:pt idx="248">
                  <c:v>0.90497440428257403</c:v>
                </c:pt>
                <c:pt idx="249">
                  <c:v>0.90946658514804402</c:v>
                </c:pt>
                <c:pt idx="250">
                  <c:v>0.90946658551910298</c:v>
                </c:pt>
                <c:pt idx="251">
                  <c:v>0.90946658552100301</c:v>
                </c:pt>
                <c:pt idx="252">
                  <c:v>0.91318490114110795</c:v>
                </c:pt>
                <c:pt idx="253">
                  <c:v>0.91737040359672695</c:v>
                </c:pt>
                <c:pt idx="254">
                  <c:v>0.91737040538860704</c:v>
                </c:pt>
                <c:pt idx="255">
                  <c:v>0.91737040538860704</c:v>
                </c:pt>
                <c:pt idx="256">
                  <c:v>0.92557862430809901</c:v>
                </c:pt>
                <c:pt idx="257">
                  <c:v>0.92776099431277703</c:v>
                </c:pt>
                <c:pt idx="258">
                  <c:v>0.92776099433252401</c:v>
                </c:pt>
                <c:pt idx="259">
                  <c:v>0.927760994333929</c:v>
                </c:pt>
                <c:pt idx="260">
                  <c:v>0.92776099433427694</c:v>
                </c:pt>
                <c:pt idx="261">
                  <c:v>0.93296111002696003</c:v>
                </c:pt>
                <c:pt idx="262">
                  <c:v>0.93705247878787801</c:v>
                </c:pt>
                <c:pt idx="263">
                  <c:v>0.937052478787888</c:v>
                </c:pt>
                <c:pt idx="264">
                  <c:v>0.93705247878805398</c:v>
                </c:pt>
                <c:pt idx="265">
                  <c:v>0.94123363658957604</c:v>
                </c:pt>
                <c:pt idx="266">
                  <c:v>0.94358934742146605</c:v>
                </c:pt>
                <c:pt idx="267">
                  <c:v>0.94358934754107004</c:v>
                </c:pt>
                <c:pt idx="268">
                  <c:v>0.94358934754107004</c:v>
                </c:pt>
                <c:pt idx="269">
                  <c:v>0.94358934754107004</c:v>
                </c:pt>
                <c:pt idx="270">
                  <c:v>0.94721014584094598</c:v>
                </c:pt>
                <c:pt idx="271">
                  <c:v>0.95149071649599104</c:v>
                </c:pt>
                <c:pt idx="272">
                  <c:v>0.95149071685965902</c:v>
                </c:pt>
                <c:pt idx="273">
                  <c:v>0.95149071685965902</c:v>
                </c:pt>
                <c:pt idx="274">
                  <c:v>0.95372066795776</c:v>
                </c:pt>
                <c:pt idx="275">
                  <c:v>0.95816764848515901</c:v>
                </c:pt>
                <c:pt idx="276">
                  <c:v>0.95816764848515901</c:v>
                </c:pt>
                <c:pt idx="277">
                  <c:v>0.95816764848515901</c:v>
                </c:pt>
                <c:pt idx="278">
                  <c:v>0.96013722520863398</c:v>
                </c:pt>
                <c:pt idx="279">
                  <c:v>0.96013722521103595</c:v>
                </c:pt>
                <c:pt idx="280">
                  <c:v>0.962873502992315</c:v>
                </c:pt>
                <c:pt idx="281">
                  <c:v>0.962873503281232</c:v>
                </c:pt>
                <c:pt idx="282">
                  <c:v>0.962873503281232</c:v>
                </c:pt>
                <c:pt idx="283">
                  <c:v>0.962873503282626</c:v>
                </c:pt>
                <c:pt idx="284">
                  <c:v>0.96856834745121301</c:v>
                </c:pt>
                <c:pt idx="285">
                  <c:v>0.96856834745226705</c:v>
                </c:pt>
                <c:pt idx="286">
                  <c:v>0.96856834745226705</c:v>
                </c:pt>
                <c:pt idx="287">
                  <c:v>0.96856834745293896</c:v>
                </c:pt>
                <c:pt idx="288">
                  <c:v>0.97097182586876596</c:v>
                </c:pt>
                <c:pt idx="289">
                  <c:v>0.97097182636609702</c:v>
                </c:pt>
                <c:pt idx="290">
                  <c:v>0.97341446327513004</c:v>
                </c:pt>
                <c:pt idx="291">
                  <c:v>0.97341446327513004</c:v>
                </c:pt>
                <c:pt idx="292">
                  <c:v>0.97704845650046201</c:v>
                </c:pt>
                <c:pt idx="293">
                  <c:v>0.97704928180481598</c:v>
                </c:pt>
                <c:pt idx="294">
                  <c:v>0.97756984239957601</c:v>
                </c:pt>
                <c:pt idx="295">
                  <c:v>0.97756984255999602</c:v>
                </c:pt>
                <c:pt idx="296">
                  <c:v>0.97756984256061996</c:v>
                </c:pt>
                <c:pt idx="297">
                  <c:v>0.97756984256061996</c:v>
                </c:pt>
                <c:pt idx="298">
                  <c:v>0.98007848492189198</c:v>
                </c:pt>
                <c:pt idx="299">
                  <c:v>0.98007848492189198</c:v>
                </c:pt>
                <c:pt idx="300">
                  <c:v>0.98007848492189198</c:v>
                </c:pt>
                <c:pt idx="301">
                  <c:v>0.981762879070471</c:v>
                </c:pt>
                <c:pt idx="302">
                  <c:v>0.98176287907048798</c:v>
                </c:pt>
                <c:pt idx="303">
                  <c:v>0.98429543588905499</c:v>
                </c:pt>
                <c:pt idx="304">
                  <c:v>0.98429543588905499</c:v>
                </c:pt>
                <c:pt idx="305">
                  <c:v>0.98429543588905499</c:v>
                </c:pt>
                <c:pt idx="306">
                  <c:v>0.98526278925004096</c:v>
                </c:pt>
                <c:pt idx="307">
                  <c:v>0.98526278925004096</c:v>
                </c:pt>
                <c:pt idx="308">
                  <c:v>0.98727322137719897</c:v>
                </c:pt>
                <c:pt idx="309">
                  <c:v>0.98727322137719897</c:v>
                </c:pt>
                <c:pt idx="310">
                  <c:v>0.98727322137719897</c:v>
                </c:pt>
                <c:pt idx="311">
                  <c:v>0.98887183570206505</c:v>
                </c:pt>
                <c:pt idx="312">
                  <c:v>0.98887183570206505</c:v>
                </c:pt>
                <c:pt idx="313">
                  <c:v>0.99504818527542904</c:v>
                </c:pt>
                <c:pt idx="314">
                  <c:v>0.99504839015563296</c:v>
                </c:pt>
                <c:pt idx="315">
                  <c:v>0.995048390193355</c:v>
                </c:pt>
                <c:pt idx="316">
                  <c:v>0.99657318955162799</c:v>
                </c:pt>
                <c:pt idx="317">
                  <c:v>0.99657318955162799</c:v>
                </c:pt>
                <c:pt idx="318">
                  <c:v>0.99701127659557398</c:v>
                </c:pt>
                <c:pt idx="319">
                  <c:v>0.99701127663810696</c:v>
                </c:pt>
                <c:pt idx="320">
                  <c:v>0.99701127663810696</c:v>
                </c:pt>
                <c:pt idx="321">
                  <c:v>0.99719215898122904</c:v>
                </c:pt>
                <c:pt idx="322">
                  <c:v>0.99733271856771</c:v>
                </c:pt>
                <c:pt idx="323">
                  <c:v>0.99733271856771</c:v>
                </c:pt>
                <c:pt idx="324">
                  <c:v>0.99733271856771</c:v>
                </c:pt>
                <c:pt idx="325">
                  <c:v>0.99733271856771</c:v>
                </c:pt>
                <c:pt idx="326">
                  <c:v>0.99752637072584205</c:v>
                </c:pt>
                <c:pt idx="327">
                  <c:v>0.99768500624647205</c:v>
                </c:pt>
                <c:pt idx="328">
                  <c:v>0.99768500624647205</c:v>
                </c:pt>
                <c:pt idx="329">
                  <c:v>0.99768500624647205</c:v>
                </c:pt>
                <c:pt idx="330">
                  <c:v>0.99775764799445699</c:v>
                </c:pt>
                <c:pt idx="331">
                  <c:v>0.99868630978877704</c:v>
                </c:pt>
                <c:pt idx="332">
                  <c:v>0.99868652409825698</c:v>
                </c:pt>
                <c:pt idx="333">
                  <c:v>0.99868652412543202</c:v>
                </c:pt>
                <c:pt idx="334">
                  <c:v>0.99868652412543202</c:v>
                </c:pt>
                <c:pt idx="335">
                  <c:v>0.99948228493558</c:v>
                </c:pt>
                <c:pt idx="336">
                  <c:v>0.99990632703343296</c:v>
                </c:pt>
                <c:pt idx="337">
                  <c:v>0.99990632703343296</c:v>
                </c:pt>
                <c:pt idx="338">
                  <c:v>0.99990632703343296</c:v>
                </c:pt>
                <c:pt idx="339">
                  <c:v>0.99994703466949197</c:v>
                </c:pt>
                <c:pt idx="340">
                  <c:v>0.99994703480769698</c:v>
                </c:pt>
                <c:pt idx="341">
                  <c:v>0.99994703484397895</c:v>
                </c:pt>
                <c:pt idx="342">
                  <c:v>0.99994703487994396</c:v>
                </c:pt>
                <c:pt idx="343">
                  <c:v>0.9999470349156</c:v>
                </c:pt>
                <c:pt idx="344">
                  <c:v>0.99994703529041495</c:v>
                </c:pt>
                <c:pt idx="345">
                  <c:v>0.99994703546997199</c:v>
                </c:pt>
                <c:pt idx="346">
                  <c:v>0.99994703552832298</c:v>
                </c:pt>
                <c:pt idx="347">
                  <c:v>0.99994703558596998</c:v>
                </c:pt>
                <c:pt idx="348">
                  <c:v>0.99994703575494004</c:v>
                </c:pt>
                <c:pt idx="349">
                  <c:v>0.99994703581000799</c:v>
                </c:pt>
                <c:pt idx="350">
                  <c:v>0.99994703586448497</c:v>
                </c:pt>
                <c:pt idx="351">
                  <c:v>0.99994703591838696</c:v>
                </c:pt>
                <c:pt idx="352">
                  <c:v>0.99994703607681701</c:v>
                </c:pt>
                <c:pt idx="353">
                  <c:v>0.99994703623066605</c:v>
                </c:pt>
                <c:pt idx="354">
                  <c:v>0.99994703628100001</c:v>
                </c:pt>
                <c:pt idx="355">
                  <c:v>0.99994703633088</c:v>
                </c:pt>
                <c:pt idx="356">
                  <c:v>0.999947036429323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C433-4DFE-8C61-718CBF3FCCC5}"/>
            </c:ext>
          </c:extLst>
        </c:ser>
        <c:ser>
          <c:idx val="3"/>
          <c:order val="3"/>
          <c:tx>
            <c:strRef>
              <c:f>'[9个工况的计算结果.xlsx]工况9'!$E$2</c:f>
              <c:strCache>
                <c:ptCount val="1"/>
                <c:pt idx="0">
                  <c:v>贪心（供水满足率）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numRef>
              <c:f>'[9个工况的计算结果.xlsx]工况8'!$A$3:$A$359</c:f>
              <c:numCache>
                <c:formatCode>General</c:formatCode>
                <c:ptCount val="35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</c:numCache>
            </c:numRef>
          </c:cat>
          <c:val>
            <c:numRef>
              <c:f>'[9个工况的计算结果.xlsx]工况9'!$E$3:$E$359</c:f>
              <c:numCache>
                <c:formatCode>General</c:formatCode>
                <c:ptCount val="357"/>
                <c:pt idx="0">
                  <c:v>0.13361666248787399</c:v>
                </c:pt>
                <c:pt idx="1">
                  <c:v>0.13561561013682599</c:v>
                </c:pt>
                <c:pt idx="2">
                  <c:v>0.13561567255681101</c:v>
                </c:pt>
                <c:pt idx="3">
                  <c:v>0.142571176271688</c:v>
                </c:pt>
                <c:pt idx="4">
                  <c:v>0.14257128582168599</c:v>
                </c:pt>
                <c:pt idx="5">
                  <c:v>0.15844322540326999</c:v>
                </c:pt>
                <c:pt idx="6">
                  <c:v>0.16050342553354699</c:v>
                </c:pt>
                <c:pt idx="7">
                  <c:v>0.19979735415559499</c:v>
                </c:pt>
                <c:pt idx="8">
                  <c:v>0.199797391819244</c:v>
                </c:pt>
                <c:pt idx="9">
                  <c:v>0.20025900948528</c:v>
                </c:pt>
                <c:pt idx="10">
                  <c:v>0.20093515455227101</c:v>
                </c:pt>
                <c:pt idx="11">
                  <c:v>0.204756400162903</c:v>
                </c:pt>
                <c:pt idx="12">
                  <c:v>0.20936737268651701</c:v>
                </c:pt>
                <c:pt idx="13">
                  <c:v>0.21589438291726101</c:v>
                </c:pt>
                <c:pt idx="14">
                  <c:v>0.221574264717884</c:v>
                </c:pt>
                <c:pt idx="15">
                  <c:v>0.2587000074827</c:v>
                </c:pt>
                <c:pt idx="16">
                  <c:v>0.27875345570597398</c:v>
                </c:pt>
                <c:pt idx="17">
                  <c:v>0.29003359565957199</c:v>
                </c:pt>
                <c:pt idx="18">
                  <c:v>0.29011454988024599</c:v>
                </c:pt>
                <c:pt idx="19">
                  <c:v>0.29011455329157498</c:v>
                </c:pt>
                <c:pt idx="20">
                  <c:v>0.29011455343446502</c:v>
                </c:pt>
                <c:pt idx="21">
                  <c:v>0.29386751317889298</c:v>
                </c:pt>
                <c:pt idx="22">
                  <c:v>0.295944455912242</c:v>
                </c:pt>
                <c:pt idx="23">
                  <c:v>0.29654238775939701</c:v>
                </c:pt>
                <c:pt idx="24">
                  <c:v>0.29654238817971401</c:v>
                </c:pt>
                <c:pt idx="25">
                  <c:v>0.29654238817971401</c:v>
                </c:pt>
                <c:pt idx="26">
                  <c:v>0.29654238817971401</c:v>
                </c:pt>
                <c:pt idx="27">
                  <c:v>0.29707200506199299</c:v>
                </c:pt>
                <c:pt idx="28">
                  <c:v>0.29707528569352498</c:v>
                </c:pt>
                <c:pt idx="29">
                  <c:v>0.299287719148082</c:v>
                </c:pt>
                <c:pt idx="30">
                  <c:v>0.299288503181041</c:v>
                </c:pt>
                <c:pt idx="31">
                  <c:v>0.29928850637840698</c:v>
                </c:pt>
                <c:pt idx="32">
                  <c:v>0.29928850641398103</c:v>
                </c:pt>
                <c:pt idx="33">
                  <c:v>0.30539109606415599</c:v>
                </c:pt>
                <c:pt idx="34">
                  <c:v>0.30539110227246902</c:v>
                </c:pt>
                <c:pt idx="35">
                  <c:v>0.30539110285332</c:v>
                </c:pt>
                <c:pt idx="36">
                  <c:v>0.30539110403049202</c:v>
                </c:pt>
                <c:pt idx="37">
                  <c:v>0.30539111235056499</c:v>
                </c:pt>
                <c:pt idx="38">
                  <c:v>0.30854657263797503</c:v>
                </c:pt>
                <c:pt idx="39">
                  <c:v>0.30854657541821401</c:v>
                </c:pt>
                <c:pt idx="40">
                  <c:v>0.31148359911963602</c:v>
                </c:pt>
                <c:pt idx="41">
                  <c:v>0.31148361920820899</c:v>
                </c:pt>
                <c:pt idx="42">
                  <c:v>0.31148361920820899</c:v>
                </c:pt>
                <c:pt idx="43">
                  <c:v>0.31148361933070601</c:v>
                </c:pt>
                <c:pt idx="44">
                  <c:v>0.32258705025601297</c:v>
                </c:pt>
                <c:pt idx="45">
                  <c:v>0.32261620838149502</c:v>
                </c:pt>
                <c:pt idx="46">
                  <c:v>0.32261620865305501</c:v>
                </c:pt>
                <c:pt idx="47">
                  <c:v>0.36071507392150498</c:v>
                </c:pt>
                <c:pt idx="48">
                  <c:v>0.37089513966952098</c:v>
                </c:pt>
                <c:pt idx="49">
                  <c:v>0.37249877588314201</c:v>
                </c:pt>
                <c:pt idx="50">
                  <c:v>0.37249878404063202</c:v>
                </c:pt>
                <c:pt idx="51">
                  <c:v>0.37341478705493403</c:v>
                </c:pt>
                <c:pt idx="52">
                  <c:v>0.37341480567260599</c:v>
                </c:pt>
                <c:pt idx="53">
                  <c:v>0.37341481135592502</c:v>
                </c:pt>
                <c:pt idx="54">
                  <c:v>0.39622325465264502</c:v>
                </c:pt>
                <c:pt idx="55">
                  <c:v>0.39622325660261398</c:v>
                </c:pt>
                <c:pt idx="56">
                  <c:v>0.39730391668476001</c:v>
                </c:pt>
                <c:pt idx="57">
                  <c:v>0.40053523968626398</c:v>
                </c:pt>
                <c:pt idx="58">
                  <c:v>0.40573003940783198</c:v>
                </c:pt>
                <c:pt idx="59">
                  <c:v>0.40573003954480302</c:v>
                </c:pt>
                <c:pt idx="60">
                  <c:v>0.405730039544829</c:v>
                </c:pt>
                <c:pt idx="61">
                  <c:v>0.405730039544834</c:v>
                </c:pt>
                <c:pt idx="62">
                  <c:v>0.40573004861544198</c:v>
                </c:pt>
                <c:pt idx="63">
                  <c:v>0.40573005187342298</c:v>
                </c:pt>
                <c:pt idx="64">
                  <c:v>0.40634757282399497</c:v>
                </c:pt>
                <c:pt idx="65">
                  <c:v>0.40634757282399497</c:v>
                </c:pt>
                <c:pt idx="66">
                  <c:v>0.406589077457371</c:v>
                </c:pt>
                <c:pt idx="67">
                  <c:v>0.406589077457371</c:v>
                </c:pt>
                <c:pt idx="68">
                  <c:v>0.406589078266828</c:v>
                </c:pt>
                <c:pt idx="69">
                  <c:v>0.40658910837407802</c:v>
                </c:pt>
                <c:pt idx="70">
                  <c:v>0.40683265388668799</c:v>
                </c:pt>
                <c:pt idx="71">
                  <c:v>0.40776258295155099</c:v>
                </c:pt>
                <c:pt idx="72">
                  <c:v>0.40776258302852603</c:v>
                </c:pt>
                <c:pt idx="73">
                  <c:v>0.40776258302852603</c:v>
                </c:pt>
                <c:pt idx="74">
                  <c:v>0.40776346643915601</c:v>
                </c:pt>
                <c:pt idx="75">
                  <c:v>0.40905607923906101</c:v>
                </c:pt>
                <c:pt idx="76">
                  <c:v>0.40905607952268302</c:v>
                </c:pt>
                <c:pt idx="77">
                  <c:v>0.40905649589212201</c:v>
                </c:pt>
                <c:pt idx="78">
                  <c:v>0.40905649591998999</c:v>
                </c:pt>
                <c:pt idx="79">
                  <c:v>0.40905649592006799</c:v>
                </c:pt>
                <c:pt idx="80">
                  <c:v>0.40956105474216598</c:v>
                </c:pt>
                <c:pt idx="81">
                  <c:v>0.40984320513066802</c:v>
                </c:pt>
                <c:pt idx="82">
                  <c:v>0.41000303645338798</c:v>
                </c:pt>
                <c:pt idx="83">
                  <c:v>0.41000303647551101</c:v>
                </c:pt>
                <c:pt idx="84">
                  <c:v>0.41000303652102099</c:v>
                </c:pt>
                <c:pt idx="85">
                  <c:v>0.447678599420884</c:v>
                </c:pt>
                <c:pt idx="86">
                  <c:v>0.44767860819977301</c:v>
                </c:pt>
                <c:pt idx="87">
                  <c:v>0.44767860969662698</c:v>
                </c:pt>
                <c:pt idx="88">
                  <c:v>0.44845564705098601</c:v>
                </c:pt>
                <c:pt idx="89">
                  <c:v>0.44845564705283097</c:v>
                </c:pt>
                <c:pt idx="90">
                  <c:v>0.44959918930596798</c:v>
                </c:pt>
                <c:pt idx="91">
                  <c:v>0.44959918930596798</c:v>
                </c:pt>
                <c:pt idx="92">
                  <c:v>0.44959918930749398</c:v>
                </c:pt>
                <c:pt idx="93">
                  <c:v>0.44959918932807003</c:v>
                </c:pt>
                <c:pt idx="94">
                  <c:v>0.45242021166527802</c:v>
                </c:pt>
                <c:pt idx="95">
                  <c:v>0.45242021166527802</c:v>
                </c:pt>
                <c:pt idx="96">
                  <c:v>0.45242021166527802</c:v>
                </c:pt>
                <c:pt idx="97">
                  <c:v>0.454393611865264</c:v>
                </c:pt>
                <c:pt idx="98">
                  <c:v>0.45439361576009302</c:v>
                </c:pt>
                <c:pt idx="99">
                  <c:v>0.45687153153492499</c:v>
                </c:pt>
                <c:pt idx="100">
                  <c:v>0.45691612439108198</c:v>
                </c:pt>
                <c:pt idx="101">
                  <c:v>0.45693458670032999</c:v>
                </c:pt>
                <c:pt idx="102">
                  <c:v>0.45693941137066302</c:v>
                </c:pt>
                <c:pt idx="103">
                  <c:v>0.458727422032847</c:v>
                </c:pt>
                <c:pt idx="104">
                  <c:v>0.45877903172676598</c:v>
                </c:pt>
                <c:pt idx="105">
                  <c:v>0.45881952457233599</c:v>
                </c:pt>
                <c:pt idx="106">
                  <c:v>0.46501634054714103</c:v>
                </c:pt>
                <c:pt idx="107">
                  <c:v>0.46612610702945401</c:v>
                </c:pt>
                <c:pt idx="108">
                  <c:v>0.46625733231070399</c:v>
                </c:pt>
                <c:pt idx="109">
                  <c:v>0.46626889845321101</c:v>
                </c:pt>
                <c:pt idx="110">
                  <c:v>0.46909968671286101</c:v>
                </c:pt>
                <c:pt idx="111">
                  <c:v>0.46914795217979099</c:v>
                </c:pt>
                <c:pt idx="112">
                  <c:v>0.470369127549295</c:v>
                </c:pt>
                <c:pt idx="113">
                  <c:v>0.47037307040799498</c:v>
                </c:pt>
                <c:pt idx="114">
                  <c:v>0.47037361253051502</c:v>
                </c:pt>
                <c:pt idx="115">
                  <c:v>0.47037362361498702</c:v>
                </c:pt>
                <c:pt idx="116">
                  <c:v>0.47164068588332198</c:v>
                </c:pt>
                <c:pt idx="117">
                  <c:v>0.47164068621046201</c:v>
                </c:pt>
                <c:pt idx="118">
                  <c:v>0.47164068621085098</c:v>
                </c:pt>
                <c:pt idx="119">
                  <c:v>0.47164068625736799</c:v>
                </c:pt>
                <c:pt idx="120">
                  <c:v>0.477101075948206</c:v>
                </c:pt>
                <c:pt idx="121">
                  <c:v>0.47710107595272</c:v>
                </c:pt>
                <c:pt idx="122">
                  <c:v>0.47710107596779899</c:v>
                </c:pt>
                <c:pt idx="123">
                  <c:v>0.47710107603705798</c:v>
                </c:pt>
                <c:pt idx="124">
                  <c:v>0.477101076224276</c:v>
                </c:pt>
                <c:pt idx="125">
                  <c:v>0.47862079940829899</c:v>
                </c:pt>
                <c:pt idx="126">
                  <c:v>0.48329708831435098</c:v>
                </c:pt>
                <c:pt idx="127">
                  <c:v>0.48329708844354602</c:v>
                </c:pt>
                <c:pt idx="128">
                  <c:v>0.48330371152312201</c:v>
                </c:pt>
                <c:pt idx="129">
                  <c:v>0.48330371160767699</c:v>
                </c:pt>
                <c:pt idx="130">
                  <c:v>0.48480503966897698</c:v>
                </c:pt>
                <c:pt idx="131">
                  <c:v>0.48822403497114097</c:v>
                </c:pt>
                <c:pt idx="132">
                  <c:v>0.49274952875045103</c:v>
                </c:pt>
                <c:pt idx="133">
                  <c:v>0.49274952881936301</c:v>
                </c:pt>
                <c:pt idx="134">
                  <c:v>0.49277266972369399</c:v>
                </c:pt>
                <c:pt idx="135">
                  <c:v>0.51207400801991698</c:v>
                </c:pt>
                <c:pt idx="136">
                  <c:v>0.51207400808080406</c:v>
                </c:pt>
                <c:pt idx="137">
                  <c:v>0.51207402494719301</c:v>
                </c:pt>
                <c:pt idx="138">
                  <c:v>0.51207402496292997</c:v>
                </c:pt>
                <c:pt idx="139">
                  <c:v>0.51207402496773602</c:v>
                </c:pt>
                <c:pt idx="140">
                  <c:v>0.51207402505721999</c:v>
                </c:pt>
                <c:pt idx="141">
                  <c:v>0.51471858582241403</c:v>
                </c:pt>
                <c:pt idx="142">
                  <c:v>0.51471858586587405</c:v>
                </c:pt>
                <c:pt idx="143">
                  <c:v>0.51471858685791405</c:v>
                </c:pt>
                <c:pt idx="144">
                  <c:v>0.51471858685794103</c:v>
                </c:pt>
                <c:pt idx="145">
                  <c:v>0.51642805339703102</c:v>
                </c:pt>
                <c:pt idx="146">
                  <c:v>0.516430164930611</c:v>
                </c:pt>
                <c:pt idx="147">
                  <c:v>0.516430674628783</c:v>
                </c:pt>
                <c:pt idx="148">
                  <c:v>0.51643071270553298</c:v>
                </c:pt>
                <c:pt idx="149">
                  <c:v>0.51653798257218198</c:v>
                </c:pt>
                <c:pt idx="150">
                  <c:v>0.51741888004236902</c:v>
                </c:pt>
                <c:pt idx="151">
                  <c:v>0.51752786853952704</c:v>
                </c:pt>
                <c:pt idx="152">
                  <c:v>0.51754085965270202</c:v>
                </c:pt>
                <c:pt idx="153">
                  <c:v>0.51754104578993798</c:v>
                </c:pt>
                <c:pt idx="154">
                  <c:v>0.51910704011735198</c:v>
                </c:pt>
                <c:pt idx="155">
                  <c:v>0.51910704021135501</c:v>
                </c:pt>
                <c:pt idx="156">
                  <c:v>0.51910704026830201</c:v>
                </c:pt>
                <c:pt idx="157">
                  <c:v>0.51910704039811295</c:v>
                </c:pt>
                <c:pt idx="158">
                  <c:v>0.51910704039844202</c:v>
                </c:pt>
                <c:pt idx="159">
                  <c:v>0.519107040398466</c:v>
                </c:pt>
                <c:pt idx="160">
                  <c:v>0.52035074630120803</c:v>
                </c:pt>
                <c:pt idx="161">
                  <c:v>0.52035086972401001</c:v>
                </c:pt>
                <c:pt idx="162">
                  <c:v>0.52035088670331497</c:v>
                </c:pt>
                <c:pt idx="163">
                  <c:v>0.52035088760968096</c:v>
                </c:pt>
                <c:pt idx="164">
                  <c:v>0.52324131200057999</c:v>
                </c:pt>
                <c:pt idx="165">
                  <c:v>0.52325211736979405</c:v>
                </c:pt>
                <c:pt idx="166">
                  <c:v>0.52325653401939598</c:v>
                </c:pt>
                <c:pt idx="167">
                  <c:v>0.52325835336264004</c:v>
                </c:pt>
                <c:pt idx="168">
                  <c:v>0.52477115078724301</c:v>
                </c:pt>
                <c:pt idx="169">
                  <c:v>0.52481070080130499</c:v>
                </c:pt>
                <c:pt idx="170">
                  <c:v>0.52743682417971904</c:v>
                </c:pt>
                <c:pt idx="171">
                  <c:v>0.527643352940939</c:v>
                </c:pt>
                <c:pt idx="172">
                  <c:v>0.53064275774196301</c:v>
                </c:pt>
                <c:pt idx="173">
                  <c:v>0.53064275781499803</c:v>
                </c:pt>
                <c:pt idx="174">
                  <c:v>0.53064275942897599</c:v>
                </c:pt>
                <c:pt idx="175">
                  <c:v>0.53066603211526298</c:v>
                </c:pt>
                <c:pt idx="176">
                  <c:v>0.53162117331226899</c:v>
                </c:pt>
                <c:pt idx="177">
                  <c:v>0.53187046603305399</c:v>
                </c:pt>
                <c:pt idx="178">
                  <c:v>0.53187046603305499</c:v>
                </c:pt>
                <c:pt idx="179">
                  <c:v>0.53187046603631405</c:v>
                </c:pt>
                <c:pt idx="180">
                  <c:v>0.53291275709783203</c:v>
                </c:pt>
                <c:pt idx="181">
                  <c:v>0.53291275709783303</c:v>
                </c:pt>
                <c:pt idx="182">
                  <c:v>0.53291275709786001</c:v>
                </c:pt>
                <c:pt idx="183">
                  <c:v>0.53291275709810504</c:v>
                </c:pt>
                <c:pt idx="184">
                  <c:v>0.53291275709929198</c:v>
                </c:pt>
                <c:pt idx="185">
                  <c:v>0.53497407609873404</c:v>
                </c:pt>
                <c:pt idx="186">
                  <c:v>0.53497407611047798</c:v>
                </c:pt>
                <c:pt idx="187">
                  <c:v>0.53497407612140702</c:v>
                </c:pt>
                <c:pt idx="188">
                  <c:v>0.53497407613266201</c:v>
                </c:pt>
                <c:pt idx="189">
                  <c:v>0.53497407614274095</c:v>
                </c:pt>
                <c:pt idx="190">
                  <c:v>0.53497407615284498</c:v>
                </c:pt>
                <c:pt idx="191">
                  <c:v>0.53508214462651105</c:v>
                </c:pt>
                <c:pt idx="192">
                  <c:v>0.53508214464111703</c:v>
                </c:pt>
                <c:pt idx="193">
                  <c:v>0.535082144651851</c:v>
                </c:pt>
                <c:pt idx="194">
                  <c:v>0.53508214466086301</c:v>
                </c:pt>
                <c:pt idx="195">
                  <c:v>0.53983914440848002</c:v>
                </c:pt>
                <c:pt idx="196">
                  <c:v>0.53983914440848002</c:v>
                </c:pt>
                <c:pt idx="197">
                  <c:v>0.53983914443595404</c:v>
                </c:pt>
                <c:pt idx="198">
                  <c:v>0.54396883680210895</c:v>
                </c:pt>
                <c:pt idx="199">
                  <c:v>0.54396883680210995</c:v>
                </c:pt>
                <c:pt idx="200">
                  <c:v>0.54396883680210995</c:v>
                </c:pt>
                <c:pt idx="201">
                  <c:v>0.54396883680211106</c:v>
                </c:pt>
                <c:pt idx="202">
                  <c:v>0.54396883680248298</c:v>
                </c:pt>
                <c:pt idx="203">
                  <c:v>0.54438983311152001</c:v>
                </c:pt>
                <c:pt idx="204">
                  <c:v>0.54727674248698599</c:v>
                </c:pt>
                <c:pt idx="205">
                  <c:v>0.54727674249279901</c:v>
                </c:pt>
                <c:pt idx="206">
                  <c:v>0.54727674249436997</c:v>
                </c:pt>
                <c:pt idx="207">
                  <c:v>0.54727674249475999</c:v>
                </c:pt>
                <c:pt idx="208">
                  <c:v>0.54727674249476099</c:v>
                </c:pt>
                <c:pt idx="209">
                  <c:v>0.54884382529426401</c:v>
                </c:pt>
                <c:pt idx="210">
                  <c:v>0.54884382530216802</c:v>
                </c:pt>
                <c:pt idx="211">
                  <c:v>0.54918808950334097</c:v>
                </c:pt>
                <c:pt idx="212">
                  <c:v>0.54918808950334097</c:v>
                </c:pt>
                <c:pt idx="213">
                  <c:v>0.55080814721536497</c:v>
                </c:pt>
                <c:pt idx="214">
                  <c:v>0.55080814793220001</c:v>
                </c:pt>
                <c:pt idx="215">
                  <c:v>0.55093543722767002</c:v>
                </c:pt>
                <c:pt idx="216">
                  <c:v>0.55093702974930703</c:v>
                </c:pt>
                <c:pt idx="217">
                  <c:v>0.550937819100493</c:v>
                </c:pt>
                <c:pt idx="218">
                  <c:v>0.55093819416401402</c:v>
                </c:pt>
                <c:pt idx="219">
                  <c:v>0.551969670483061</c:v>
                </c:pt>
                <c:pt idx="220">
                  <c:v>0.57286838279275298</c:v>
                </c:pt>
                <c:pt idx="221">
                  <c:v>0.57286840439454201</c:v>
                </c:pt>
                <c:pt idx="222">
                  <c:v>0.57286840439920705</c:v>
                </c:pt>
                <c:pt idx="223">
                  <c:v>0.57286840439994302</c:v>
                </c:pt>
                <c:pt idx="224">
                  <c:v>0.58624071434960301</c:v>
                </c:pt>
                <c:pt idx="225">
                  <c:v>0.58624071438541903</c:v>
                </c:pt>
                <c:pt idx="226">
                  <c:v>0.58624071439552405</c:v>
                </c:pt>
                <c:pt idx="227">
                  <c:v>0.58624071440859105</c:v>
                </c:pt>
                <c:pt idx="228">
                  <c:v>0.58624071441873904</c:v>
                </c:pt>
                <c:pt idx="229">
                  <c:v>0.58728991752900805</c:v>
                </c:pt>
                <c:pt idx="230">
                  <c:v>0.58732629347922605</c:v>
                </c:pt>
                <c:pt idx="231">
                  <c:v>0.58733836647633497</c:v>
                </c:pt>
                <c:pt idx="232">
                  <c:v>0.58856371352167502</c:v>
                </c:pt>
                <c:pt idx="233">
                  <c:v>0.58856371735097501</c:v>
                </c:pt>
                <c:pt idx="234">
                  <c:v>0.58938618595291703</c:v>
                </c:pt>
                <c:pt idx="235">
                  <c:v>0.58938723309227403</c:v>
                </c:pt>
                <c:pt idx="236">
                  <c:v>0.58976417394283198</c:v>
                </c:pt>
                <c:pt idx="237">
                  <c:v>0.58976417394283198</c:v>
                </c:pt>
                <c:pt idx="238">
                  <c:v>0.58979644559515898</c:v>
                </c:pt>
                <c:pt idx="239">
                  <c:v>0.58979644559515998</c:v>
                </c:pt>
                <c:pt idx="240">
                  <c:v>0.58979644559515998</c:v>
                </c:pt>
                <c:pt idx="241">
                  <c:v>0.58979644559516098</c:v>
                </c:pt>
                <c:pt idx="242">
                  <c:v>0.59209015622729699</c:v>
                </c:pt>
                <c:pt idx="243">
                  <c:v>0.59219728465035903</c:v>
                </c:pt>
                <c:pt idx="244">
                  <c:v>0.59219728465036003</c:v>
                </c:pt>
                <c:pt idx="245">
                  <c:v>0.59219728465036003</c:v>
                </c:pt>
                <c:pt idx="246">
                  <c:v>0.59219728465036103</c:v>
                </c:pt>
                <c:pt idx="247">
                  <c:v>0.59324540568088202</c:v>
                </c:pt>
                <c:pt idx="248">
                  <c:v>0.593245501023142</c:v>
                </c:pt>
                <c:pt idx="249">
                  <c:v>0.59324550113413099</c:v>
                </c:pt>
                <c:pt idx="250">
                  <c:v>0.59324550113413099</c:v>
                </c:pt>
                <c:pt idx="251">
                  <c:v>0.59784620868720395</c:v>
                </c:pt>
                <c:pt idx="252">
                  <c:v>0.59788896234363897</c:v>
                </c:pt>
                <c:pt idx="253">
                  <c:v>0.60602285469345796</c:v>
                </c:pt>
                <c:pt idx="254">
                  <c:v>0.60606236430351701</c:v>
                </c:pt>
                <c:pt idx="255">
                  <c:v>0.60606802071973598</c:v>
                </c:pt>
                <c:pt idx="256">
                  <c:v>0.606220429612635</c:v>
                </c:pt>
                <c:pt idx="257">
                  <c:v>0.60624036384667201</c:v>
                </c:pt>
                <c:pt idx="258">
                  <c:v>0.60630014570595003</c:v>
                </c:pt>
                <c:pt idx="259">
                  <c:v>0.60816520276045405</c:v>
                </c:pt>
                <c:pt idx="260">
                  <c:v>0.60817915169085102</c:v>
                </c:pt>
                <c:pt idx="261">
                  <c:v>0.60817969216043199</c:v>
                </c:pt>
                <c:pt idx="262">
                  <c:v>0.60817969296624697</c:v>
                </c:pt>
                <c:pt idx="263">
                  <c:v>0.60933789109923997</c:v>
                </c:pt>
                <c:pt idx="264">
                  <c:v>0.61324451712082395</c:v>
                </c:pt>
                <c:pt idx="265">
                  <c:v>0.61324451712082395</c:v>
                </c:pt>
                <c:pt idx="266">
                  <c:v>0.616570893728004</c:v>
                </c:pt>
                <c:pt idx="267">
                  <c:v>0.61705764115095896</c:v>
                </c:pt>
                <c:pt idx="268">
                  <c:v>0.62201280260488301</c:v>
                </c:pt>
                <c:pt idx="269">
                  <c:v>0.62208566125669995</c:v>
                </c:pt>
                <c:pt idx="270">
                  <c:v>0.622120490791777</c:v>
                </c:pt>
                <c:pt idx="271">
                  <c:v>0.62213299911965803</c:v>
                </c:pt>
                <c:pt idx="272">
                  <c:v>0.63554674505174202</c:v>
                </c:pt>
                <c:pt idx="273">
                  <c:v>0.63846825283288</c:v>
                </c:pt>
                <c:pt idx="274">
                  <c:v>0.63847209713786901</c:v>
                </c:pt>
                <c:pt idx="275">
                  <c:v>0.63847211806942294</c:v>
                </c:pt>
                <c:pt idx="276">
                  <c:v>0.64105435194361704</c:v>
                </c:pt>
                <c:pt idx="277">
                  <c:v>0.64105489227170998</c:v>
                </c:pt>
                <c:pt idx="278">
                  <c:v>0.64516554385241798</c:v>
                </c:pt>
                <c:pt idx="279">
                  <c:v>0.64536264980857405</c:v>
                </c:pt>
                <c:pt idx="280">
                  <c:v>0.64546187332963401</c:v>
                </c:pt>
                <c:pt idx="281">
                  <c:v>0.65317855819111104</c:v>
                </c:pt>
                <c:pt idx="282">
                  <c:v>0.65318474801543203</c:v>
                </c:pt>
                <c:pt idx="283">
                  <c:v>0.653527151275614</c:v>
                </c:pt>
                <c:pt idx="284">
                  <c:v>0.65352718143677102</c:v>
                </c:pt>
                <c:pt idx="285">
                  <c:v>0.653527185987132</c:v>
                </c:pt>
                <c:pt idx="286">
                  <c:v>0.653527186044641</c:v>
                </c:pt>
                <c:pt idx="287">
                  <c:v>0.65405303722124397</c:v>
                </c:pt>
                <c:pt idx="288">
                  <c:v>0.71241291655240002</c:v>
                </c:pt>
                <c:pt idx="289">
                  <c:v>0.71247718241709102</c:v>
                </c:pt>
                <c:pt idx="290">
                  <c:v>0.71248408690210796</c:v>
                </c:pt>
                <c:pt idx="291">
                  <c:v>0.71248416848166696</c:v>
                </c:pt>
                <c:pt idx="292">
                  <c:v>0.71577712731168597</c:v>
                </c:pt>
                <c:pt idx="293">
                  <c:v>0.72520538478574603</c:v>
                </c:pt>
                <c:pt idx="294">
                  <c:v>0.72520538815890101</c:v>
                </c:pt>
                <c:pt idx="295">
                  <c:v>0.72520538815890101</c:v>
                </c:pt>
                <c:pt idx="296">
                  <c:v>0.72520538815890301</c:v>
                </c:pt>
                <c:pt idx="297">
                  <c:v>0.72556757610503597</c:v>
                </c:pt>
                <c:pt idx="298">
                  <c:v>0.72677910381379596</c:v>
                </c:pt>
                <c:pt idx="299">
                  <c:v>0.72677910858150196</c:v>
                </c:pt>
                <c:pt idx="300">
                  <c:v>0.72677910858158101</c:v>
                </c:pt>
                <c:pt idx="301">
                  <c:v>0.72677910858166805</c:v>
                </c:pt>
                <c:pt idx="302">
                  <c:v>0.73096066407410698</c:v>
                </c:pt>
                <c:pt idx="303">
                  <c:v>0.73096066490131095</c:v>
                </c:pt>
                <c:pt idx="304">
                  <c:v>0.78374387712599103</c:v>
                </c:pt>
                <c:pt idx="305">
                  <c:v>0.78374387910927101</c:v>
                </c:pt>
                <c:pt idx="306">
                  <c:v>0.78374387910928001</c:v>
                </c:pt>
                <c:pt idx="307">
                  <c:v>0.78374387910928001</c:v>
                </c:pt>
                <c:pt idx="308">
                  <c:v>0.80233793770228601</c:v>
                </c:pt>
                <c:pt idx="309">
                  <c:v>0.80233793974295498</c:v>
                </c:pt>
                <c:pt idx="310">
                  <c:v>0.80233793974295498</c:v>
                </c:pt>
                <c:pt idx="311">
                  <c:v>0.80233793974295597</c:v>
                </c:pt>
                <c:pt idx="312">
                  <c:v>0.80241882752333604</c:v>
                </c:pt>
                <c:pt idx="313">
                  <c:v>0.81178833823951402</c:v>
                </c:pt>
                <c:pt idx="314">
                  <c:v>0.81178833824893004</c:v>
                </c:pt>
                <c:pt idx="315">
                  <c:v>0.81178833824893004</c:v>
                </c:pt>
                <c:pt idx="316">
                  <c:v>0.816004108605909</c:v>
                </c:pt>
                <c:pt idx="317">
                  <c:v>0.81600423760805996</c:v>
                </c:pt>
                <c:pt idx="318">
                  <c:v>0.82127446684804795</c:v>
                </c:pt>
                <c:pt idx="319">
                  <c:v>0.82127447102335804</c:v>
                </c:pt>
                <c:pt idx="320">
                  <c:v>0.82127447102336304</c:v>
                </c:pt>
                <c:pt idx="321">
                  <c:v>0.82127447102336304</c:v>
                </c:pt>
                <c:pt idx="322">
                  <c:v>0.82127447102336304</c:v>
                </c:pt>
                <c:pt idx="323">
                  <c:v>0.88150678752252498</c:v>
                </c:pt>
                <c:pt idx="324">
                  <c:v>0.881506787820865</c:v>
                </c:pt>
                <c:pt idx="325">
                  <c:v>0.92583951893146599</c:v>
                </c:pt>
                <c:pt idx="326">
                  <c:v>0.92583951927191899</c:v>
                </c:pt>
                <c:pt idx="327">
                  <c:v>0.92583951927193198</c:v>
                </c:pt>
                <c:pt idx="328">
                  <c:v>0.92583951927200303</c:v>
                </c:pt>
                <c:pt idx="329">
                  <c:v>0.92583951927200303</c:v>
                </c:pt>
                <c:pt idx="330">
                  <c:v>0.92583951927200303</c:v>
                </c:pt>
                <c:pt idx="331">
                  <c:v>0.95469076424983501</c:v>
                </c:pt>
                <c:pt idx="332">
                  <c:v>0.97020401431104197</c:v>
                </c:pt>
                <c:pt idx="333">
                  <c:v>0.97020448555505001</c:v>
                </c:pt>
                <c:pt idx="334">
                  <c:v>0.97020454620125796</c:v>
                </c:pt>
                <c:pt idx="335">
                  <c:v>0.97020454724001903</c:v>
                </c:pt>
                <c:pt idx="336">
                  <c:v>0.97020454724032401</c:v>
                </c:pt>
                <c:pt idx="337">
                  <c:v>0.97020454724032501</c:v>
                </c:pt>
                <c:pt idx="338">
                  <c:v>0.97605447144129698</c:v>
                </c:pt>
                <c:pt idx="339">
                  <c:v>0.98107872918392003</c:v>
                </c:pt>
                <c:pt idx="340">
                  <c:v>0.98107872918396399</c:v>
                </c:pt>
                <c:pt idx="341">
                  <c:v>0.98107872918396499</c:v>
                </c:pt>
                <c:pt idx="342">
                  <c:v>0.98107872918396499</c:v>
                </c:pt>
                <c:pt idx="343">
                  <c:v>0.98697288640195002</c:v>
                </c:pt>
                <c:pt idx="344">
                  <c:v>0.98697288647682702</c:v>
                </c:pt>
                <c:pt idx="345">
                  <c:v>0.98697288647682702</c:v>
                </c:pt>
                <c:pt idx="346">
                  <c:v>0.99256926550778102</c:v>
                </c:pt>
                <c:pt idx="347">
                  <c:v>0.99256926553547997</c:v>
                </c:pt>
                <c:pt idx="348">
                  <c:v>0.99636347100142097</c:v>
                </c:pt>
                <c:pt idx="349">
                  <c:v>0.99636347100171097</c:v>
                </c:pt>
                <c:pt idx="350">
                  <c:v>0.99810232979056002</c:v>
                </c:pt>
                <c:pt idx="351">
                  <c:v>0.99810232979056002</c:v>
                </c:pt>
                <c:pt idx="352">
                  <c:v>0.99810232979056002</c:v>
                </c:pt>
                <c:pt idx="353">
                  <c:v>0.99946672297104</c:v>
                </c:pt>
                <c:pt idx="354">
                  <c:v>0.99946673294146204</c:v>
                </c:pt>
                <c:pt idx="355">
                  <c:v>0.99946673294167598</c:v>
                </c:pt>
                <c:pt idx="356">
                  <c:v>0.999466732941676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C433-4DFE-8C61-718CBF3FCCC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30108943"/>
        <c:axId val="420557327"/>
      </c:lineChart>
      <c:catAx>
        <c:axId val="53010894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0557327"/>
        <c:crosses val="autoZero"/>
        <c:auto val="0"/>
        <c:lblAlgn val="ctr"/>
        <c:lblOffset val="100"/>
        <c:noMultiLvlLbl val="0"/>
      </c:catAx>
      <c:valAx>
        <c:axId val="420557327"/>
        <c:scaling>
          <c:orientation val="minMax"/>
          <c:max val="1"/>
          <c:min val="0.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0108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7</Pages>
  <Words>129</Words>
  <Characters>741</Characters>
  <Application>Microsoft Office Word</Application>
  <DocSecurity>0</DocSecurity>
  <Lines>6</Lines>
  <Paragraphs>1</Paragraphs>
  <ScaleCrop>false</ScaleCrop>
  <Company/>
  <LinksUpToDate>false</LinksUpToDate>
  <CharactersWithSpaces>8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2</cp:revision>
  <dcterms:created xsi:type="dcterms:W3CDTF">2019-05-31T08:21:00Z</dcterms:created>
  <dcterms:modified xsi:type="dcterms:W3CDTF">2019-05-31T09:17:00Z</dcterms:modified>
</cp:coreProperties>
</file>